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A426BE" w14:textId="77777777" w:rsidR="00CA5DB2" w:rsidRPr="005A31CA" w:rsidRDefault="00CA5DB2" w:rsidP="00CA5DB2">
      <w:pPr>
        <w:spacing w:after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5A31CA">
        <w:rPr>
          <w:rFonts w:ascii="Times New Roman" w:hAnsi="Times New Roman" w:cs="Times New Roman"/>
          <w:b/>
          <w:bCs/>
          <w:caps/>
          <w:sz w:val="28"/>
          <w:szCs w:val="28"/>
        </w:rPr>
        <w:t>Министерство науки и высшего образования</w:t>
      </w:r>
    </w:p>
    <w:p w14:paraId="1C8873A6" w14:textId="77777777" w:rsidR="00CA5DB2" w:rsidRPr="005A31CA" w:rsidRDefault="00CA5DB2" w:rsidP="00CA5DB2">
      <w:pPr>
        <w:spacing w:after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5A31CA">
        <w:rPr>
          <w:rFonts w:ascii="Times New Roman" w:hAnsi="Times New Roman" w:cs="Times New Roman"/>
          <w:b/>
          <w:bCs/>
          <w:caps/>
          <w:sz w:val="28"/>
          <w:szCs w:val="28"/>
        </w:rPr>
        <w:t>Российской Федерации</w:t>
      </w:r>
    </w:p>
    <w:p w14:paraId="57B4FDDF" w14:textId="77777777" w:rsidR="00CA5DB2" w:rsidRDefault="00CA5DB2" w:rsidP="00CA5DB2">
      <w:pPr>
        <w:spacing w:after="0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Федеральное государственное автономное образовательное учреждение</w:t>
      </w:r>
    </w:p>
    <w:p w14:paraId="18D52BE9" w14:textId="339E9C17" w:rsidR="00CA5DB2" w:rsidRDefault="00CA5DB2" w:rsidP="00CA5DB2">
      <w:pPr>
        <w:spacing w:after="0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ысшего образования</w:t>
      </w:r>
    </w:p>
    <w:p w14:paraId="66D6ECBA" w14:textId="5B8FA7D1" w:rsidR="00CA5DB2" w:rsidRDefault="00CA5DB2" w:rsidP="00CA5DB2">
      <w:pPr>
        <w:spacing w:after="0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«Санкт-Петербургский политехнический университет Петра Великого»</w:t>
      </w:r>
    </w:p>
    <w:p w14:paraId="3125D81D" w14:textId="558EAC47" w:rsidR="00CA5DB2" w:rsidRDefault="00CA5DB2" w:rsidP="00CA5DB2">
      <w:pPr>
        <w:spacing w:after="0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(ФГАОУ ВО «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СПбПУ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»)</w:t>
      </w:r>
    </w:p>
    <w:p w14:paraId="5D73F523" w14:textId="028AAFCE" w:rsidR="00CA5DB2" w:rsidRDefault="00CA5DB2" w:rsidP="00CA5DB2">
      <w:pPr>
        <w:spacing w:after="0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Институт среднего профессионального образования</w:t>
      </w:r>
    </w:p>
    <w:p w14:paraId="7C933369" w14:textId="7ADED993" w:rsidR="00CA5DB2" w:rsidRPr="005A31CA" w:rsidRDefault="00CA5DB2" w:rsidP="00CA5DB2">
      <w:pPr>
        <w:spacing w:before="2400" w:after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5A31CA">
        <w:rPr>
          <w:rFonts w:ascii="Times New Roman" w:hAnsi="Times New Roman" w:cs="Times New Roman"/>
          <w:b/>
          <w:bCs/>
          <w:caps/>
          <w:sz w:val="28"/>
          <w:szCs w:val="28"/>
        </w:rPr>
        <w:t>Отчет</w:t>
      </w:r>
    </w:p>
    <w:p w14:paraId="524DE129" w14:textId="6A876641" w:rsidR="00CA5DB2" w:rsidRPr="005A31CA" w:rsidRDefault="005A31CA" w:rsidP="00CA5DB2">
      <w:pPr>
        <w:spacing w:before="120"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="00CA5DB2" w:rsidRPr="005A31CA">
        <w:rPr>
          <w:rFonts w:ascii="Times New Roman" w:hAnsi="Times New Roman" w:cs="Times New Roman"/>
          <w:b/>
          <w:bCs/>
          <w:sz w:val="24"/>
          <w:szCs w:val="24"/>
        </w:rPr>
        <w:t>о лабораторной работе №1</w:t>
      </w:r>
    </w:p>
    <w:p w14:paraId="5F96B721" w14:textId="03FDA66D" w:rsidR="00CA5DB2" w:rsidRDefault="005A31CA" w:rsidP="00CA5DB2">
      <w:pPr>
        <w:spacing w:before="120" w:after="0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</w:t>
      </w:r>
      <w:r w:rsidR="00CA5DB2">
        <w:rPr>
          <w:rFonts w:ascii="Times New Roman" w:hAnsi="Times New Roman" w:cs="Times New Roman"/>
          <w:bCs/>
          <w:sz w:val="24"/>
          <w:szCs w:val="24"/>
        </w:rPr>
        <w:t xml:space="preserve">о учебной дисциплине </w:t>
      </w:r>
      <w:r w:rsidR="00CA5DB2" w:rsidRPr="005A31CA">
        <w:rPr>
          <w:rFonts w:ascii="Times New Roman" w:hAnsi="Times New Roman" w:cs="Times New Roman"/>
          <w:bCs/>
          <w:sz w:val="24"/>
          <w:szCs w:val="24"/>
          <w:u w:val="single"/>
        </w:rPr>
        <w:t>«</w:t>
      </w:r>
      <w:r>
        <w:rPr>
          <w:rFonts w:ascii="Times New Roman" w:hAnsi="Times New Roman" w:cs="Times New Roman"/>
          <w:bCs/>
          <w:sz w:val="24"/>
          <w:szCs w:val="24"/>
          <w:u w:val="single"/>
        </w:rPr>
        <w:t>МДК 04.01 Внедрение компьют</w:t>
      </w:r>
      <w:r w:rsidR="00CA5DB2" w:rsidRPr="005A31CA">
        <w:rPr>
          <w:rFonts w:ascii="Times New Roman" w:hAnsi="Times New Roman" w:cs="Times New Roman"/>
          <w:bCs/>
          <w:sz w:val="24"/>
          <w:szCs w:val="24"/>
          <w:u w:val="single"/>
        </w:rPr>
        <w:t>ерных систем»</w:t>
      </w:r>
    </w:p>
    <w:p w14:paraId="5BD991C0" w14:textId="05EF2965" w:rsidR="00CA5DB2" w:rsidRPr="005A31CA" w:rsidRDefault="00CA5DB2" w:rsidP="00CA5DB2">
      <w:pPr>
        <w:spacing w:before="120"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A31CA">
        <w:rPr>
          <w:rFonts w:ascii="Times New Roman" w:hAnsi="Times New Roman" w:cs="Times New Roman"/>
          <w:b/>
          <w:bCs/>
          <w:sz w:val="24"/>
          <w:szCs w:val="24"/>
        </w:rPr>
        <w:t>«Проектирование графического интерфейса пользователя»</w:t>
      </w:r>
    </w:p>
    <w:p w14:paraId="4313C1FC" w14:textId="57E0BEC8" w:rsidR="00CA5DB2" w:rsidRPr="005A31CA" w:rsidRDefault="005A31CA" w:rsidP="005A31CA">
      <w:pPr>
        <w:spacing w:before="2880" w:after="0"/>
        <w:ind w:left="4962"/>
        <w:jc w:val="both"/>
        <w:rPr>
          <w:rFonts w:ascii="Times New Roman" w:hAnsi="Times New Roman" w:cs="Times New Roman"/>
          <w:bCs/>
          <w:sz w:val="24"/>
          <w:szCs w:val="24"/>
          <w:u w:val="single"/>
        </w:rPr>
      </w:pPr>
      <w:r w:rsidRPr="005A31CA">
        <w:rPr>
          <w:rFonts w:ascii="Times New Roman" w:hAnsi="Times New Roman" w:cs="Times New Roman"/>
          <w:bCs/>
          <w:sz w:val="24"/>
          <w:szCs w:val="24"/>
          <w:u w:val="single"/>
        </w:rPr>
        <w:t>Выполнил:</w:t>
      </w:r>
    </w:p>
    <w:p w14:paraId="6403D44C" w14:textId="2B250669" w:rsidR="005A31CA" w:rsidRDefault="005A31CA" w:rsidP="005A31CA">
      <w:pPr>
        <w:spacing w:before="120" w:after="0"/>
        <w:ind w:left="4962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тудент 2 курса 22919/1 группы</w:t>
      </w:r>
    </w:p>
    <w:p w14:paraId="4673AA95" w14:textId="6AFDDABD" w:rsidR="005A31CA" w:rsidRPr="005A31CA" w:rsidRDefault="005A31CA" w:rsidP="005A31CA">
      <w:pPr>
        <w:spacing w:before="120" w:after="0"/>
        <w:ind w:left="4962"/>
        <w:jc w:val="both"/>
        <w:rPr>
          <w:rFonts w:ascii="Times New Roman" w:hAnsi="Times New Roman" w:cs="Times New Roman"/>
          <w:bCs/>
          <w:sz w:val="24"/>
          <w:szCs w:val="24"/>
          <w:u w:val="single"/>
        </w:rPr>
      </w:pPr>
      <w:r w:rsidRPr="005A31CA">
        <w:rPr>
          <w:rFonts w:ascii="Times New Roman" w:hAnsi="Times New Roman" w:cs="Times New Roman"/>
          <w:bCs/>
          <w:sz w:val="24"/>
          <w:szCs w:val="24"/>
          <w:u w:val="single"/>
        </w:rPr>
        <w:t>Яковлев Кирилл Евгеньевич</w:t>
      </w:r>
    </w:p>
    <w:p w14:paraId="27BD79DA" w14:textId="587EDE78" w:rsidR="005A31CA" w:rsidRPr="005A31CA" w:rsidRDefault="005A31CA" w:rsidP="005A31CA">
      <w:pPr>
        <w:spacing w:before="120" w:after="0"/>
        <w:ind w:left="4962"/>
        <w:jc w:val="both"/>
        <w:rPr>
          <w:rFonts w:ascii="Times New Roman" w:hAnsi="Times New Roman" w:cs="Times New Roman"/>
          <w:bCs/>
          <w:sz w:val="24"/>
          <w:szCs w:val="24"/>
          <w:u w:val="single"/>
        </w:rPr>
      </w:pPr>
      <w:r w:rsidRPr="005A31CA">
        <w:rPr>
          <w:rFonts w:ascii="Times New Roman" w:hAnsi="Times New Roman" w:cs="Times New Roman"/>
          <w:bCs/>
          <w:sz w:val="24"/>
          <w:szCs w:val="24"/>
          <w:u w:val="single"/>
        </w:rPr>
        <w:t>Проверил:</w:t>
      </w:r>
    </w:p>
    <w:p w14:paraId="16297CDC" w14:textId="2C235D48" w:rsidR="005A31CA" w:rsidRDefault="005A31CA" w:rsidP="005A31CA">
      <w:pPr>
        <w:spacing w:before="120" w:after="0"/>
        <w:ind w:left="4962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еподаватель ИСПО</w:t>
      </w:r>
    </w:p>
    <w:p w14:paraId="63BE6CEB" w14:textId="1565E1E1" w:rsidR="005A31CA" w:rsidRPr="005A31CA" w:rsidRDefault="005A31CA" w:rsidP="005A31CA">
      <w:pPr>
        <w:spacing w:before="120" w:after="0"/>
        <w:ind w:left="4962"/>
        <w:jc w:val="both"/>
        <w:rPr>
          <w:rFonts w:ascii="Times New Roman" w:hAnsi="Times New Roman" w:cs="Times New Roman"/>
          <w:bCs/>
          <w:sz w:val="24"/>
          <w:szCs w:val="24"/>
          <w:u w:val="single"/>
        </w:rPr>
      </w:pPr>
      <w:r w:rsidRPr="005A31CA">
        <w:rPr>
          <w:rFonts w:ascii="Times New Roman" w:hAnsi="Times New Roman" w:cs="Times New Roman"/>
          <w:bCs/>
          <w:sz w:val="24"/>
          <w:szCs w:val="24"/>
          <w:u w:val="single"/>
        </w:rPr>
        <w:t>Иванова Дарья Васильевна</w:t>
      </w:r>
    </w:p>
    <w:p w14:paraId="0097413F" w14:textId="1C26727B" w:rsidR="005A31CA" w:rsidRDefault="005A31CA" w:rsidP="005A31CA">
      <w:pPr>
        <w:spacing w:before="2520" w:after="0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анкт-Петербург</w:t>
      </w:r>
    </w:p>
    <w:p w14:paraId="150DE234" w14:textId="17DC0A4B" w:rsidR="00CA5DB2" w:rsidRPr="005A31CA" w:rsidRDefault="005A31CA" w:rsidP="005A31CA">
      <w:pPr>
        <w:spacing w:after="0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2023</w:t>
      </w:r>
    </w:p>
    <w:p w14:paraId="2C9E37D9" w14:textId="10728967" w:rsidR="00CA5DB2" w:rsidRDefault="00CA5DB2" w:rsidP="00DE44A5">
      <w:pPr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:</w:t>
      </w:r>
    </w:p>
    <w:p w14:paraId="07634D08" w14:textId="54F685A9" w:rsidR="00CA5DB2" w:rsidRPr="00CA5DB2" w:rsidRDefault="00CA5DB2" w:rsidP="00CA5DB2">
      <w:pPr>
        <w:rPr>
          <w:rFonts w:ascii="Times New Roman" w:hAnsi="Times New Roman" w:cs="Times New Roman"/>
          <w:sz w:val="24"/>
          <w:szCs w:val="24"/>
        </w:rPr>
      </w:pPr>
      <w:r w:rsidRPr="00CA5DB2">
        <w:rPr>
          <w:rFonts w:ascii="Times New Roman" w:hAnsi="Times New Roman" w:cs="Times New Roman"/>
          <w:sz w:val="24"/>
          <w:szCs w:val="24"/>
        </w:rPr>
        <w:t>Познакомиться с основными элементами управления (</w:t>
      </w:r>
      <w:proofErr w:type="spellStart"/>
      <w:r w:rsidRPr="00CA5DB2">
        <w:rPr>
          <w:rFonts w:ascii="Times New Roman" w:hAnsi="Times New Roman" w:cs="Times New Roman"/>
          <w:sz w:val="24"/>
          <w:szCs w:val="24"/>
        </w:rPr>
        <w:t>виджетами</w:t>
      </w:r>
      <w:proofErr w:type="spellEnd"/>
      <w:r w:rsidRPr="00CA5DB2">
        <w:rPr>
          <w:rFonts w:ascii="Times New Roman" w:hAnsi="Times New Roman" w:cs="Times New Roman"/>
          <w:sz w:val="24"/>
          <w:szCs w:val="24"/>
        </w:rPr>
        <w:t>) и приобрести навыки проектирования графического интерфейса пользователя.</w:t>
      </w:r>
    </w:p>
    <w:p w14:paraId="4F8D915C" w14:textId="28039600" w:rsidR="00DE44A5" w:rsidRDefault="00DE44A5" w:rsidP="00DE44A5">
      <w:pPr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A4588">
        <w:rPr>
          <w:rFonts w:ascii="Times New Roman" w:hAnsi="Times New Roman" w:cs="Times New Roman"/>
          <w:b/>
          <w:bCs/>
          <w:sz w:val="28"/>
          <w:szCs w:val="28"/>
        </w:rPr>
        <w:t>Функционал</w:t>
      </w:r>
    </w:p>
    <w:p w14:paraId="14B08368" w14:textId="18568C56" w:rsidR="00DE44A5" w:rsidRPr="00EA4588" w:rsidRDefault="00DE44A5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4588">
        <w:rPr>
          <w:rFonts w:ascii="Times New Roman" w:hAnsi="Times New Roman" w:cs="Times New Roman"/>
          <w:sz w:val="24"/>
          <w:szCs w:val="24"/>
        </w:rPr>
        <w:t>Расписание мероприятий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52ADEA26" w14:textId="4B528D8B" w:rsidR="00DE44A5" w:rsidRPr="00EA4588" w:rsidRDefault="00DE44A5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4588">
        <w:rPr>
          <w:rFonts w:ascii="Times New Roman" w:hAnsi="Times New Roman" w:cs="Times New Roman"/>
          <w:sz w:val="24"/>
          <w:szCs w:val="24"/>
        </w:rPr>
        <w:t>Инф-</w:t>
      </w:r>
      <w:proofErr w:type="spellStart"/>
      <w:r w:rsidRPr="00EA4588">
        <w:rPr>
          <w:rFonts w:ascii="Times New Roman" w:hAnsi="Times New Roman" w:cs="Times New Roman"/>
          <w:sz w:val="24"/>
          <w:szCs w:val="24"/>
        </w:rPr>
        <w:t>ия</w:t>
      </w:r>
      <w:proofErr w:type="spellEnd"/>
      <w:r w:rsidRPr="00EA4588">
        <w:rPr>
          <w:rFonts w:ascii="Times New Roman" w:hAnsi="Times New Roman" w:cs="Times New Roman"/>
          <w:sz w:val="24"/>
          <w:szCs w:val="24"/>
        </w:rPr>
        <w:t xml:space="preserve"> о местах проведения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74FC8493" w14:textId="390CE038" w:rsidR="00DE44A5" w:rsidRPr="00F70309" w:rsidRDefault="00F70309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70309">
        <w:rPr>
          <w:rFonts w:ascii="Times New Roman" w:hAnsi="Times New Roman" w:cs="Times New Roman"/>
          <w:sz w:val="24"/>
          <w:szCs w:val="24"/>
        </w:rPr>
        <w:t>Вход в аккаунт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1676F444" w14:textId="3E028C33" w:rsidR="00DE44A5" w:rsidRPr="00EA4588" w:rsidRDefault="00DE44A5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4588">
        <w:rPr>
          <w:rFonts w:ascii="Times New Roman" w:hAnsi="Times New Roman" w:cs="Times New Roman"/>
          <w:sz w:val="24"/>
          <w:szCs w:val="24"/>
        </w:rPr>
        <w:t>Фото и видео галерея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6C8587BA" w14:textId="02C961CA" w:rsidR="00DE44A5" w:rsidRPr="00EA4588" w:rsidRDefault="00DE44A5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4588">
        <w:rPr>
          <w:rFonts w:ascii="Times New Roman" w:hAnsi="Times New Roman" w:cs="Times New Roman"/>
          <w:sz w:val="24"/>
          <w:szCs w:val="24"/>
        </w:rPr>
        <w:t>Статьи и новости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59B4DF28" w14:textId="02B92D05" w:rsidR="00DE44A5" w:rsidRPr="00EA4588" w:rsidRDefault="00DE44A5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4588">
        <w:rPr>
          <w:rFonts w:ascii="Times New Roman" w:hAnsi="Times New Roman" w:cs="Times New Roman"/>
          <w:sz w:val="24"/>
          <w:szCs w:val="24"/>
        </w:rPr>
        <w:t>Правила и безопасность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0AE1F3A7" w14:textId="1500D9DC" w:rsidR="00DE44A5" w:rsidRPr="00EA4588" w:rsidRDefault="00DE44A5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4588">
        <w:rPr>
          <w:rFonts w:ascii="Times New Roman" w:hAnsi="Times New Roman" w:cs="Times New Roman"/>
          <w:sz w:val="24"/>
          <w:szCs w:val="24"/>
        </w:rPr>
        <w:t>Приобретение оборудования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194CF349" w14:textId="5CB28A82" w:rsidR="00DE44A5" w:rsidRPr="00EA4588" w:rsidRDefault="00DE44A5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4588">
        <w:rPr>
          <w:rFonts w:ascii="Times New Roman" w:hAnsi="Times New Roman" w:cs="Times New Roman"/>
          <w:sz w:val="24"/>
          <w:szCs w:val="24"/>
        </w:rPr>
        <w:t>Рента оборудования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381DF20A" w14:textId="48787B48" w:rsidR="00DE44A5" w:rsidRPr="00EA4588" w:rsidRDefault="00DE44A5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4588">
        <w:rPr>
          <w:rFonts w:ascii="Times New Roman" w:hAnsi="Times New Roman" w:cs="Times New Roman"/>
          <w:sz w:val="24"/>
          <w:szCs w:val="24"/>
        </w:rPr>
        <w:t>Регистрация на игры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6FDB3E26" w14:textId="797CBFAF" w:rsidR="00DE44A5" w:rsidRPr="00EA4588" w:rsidRDefault="00DE44A5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4588">
        <w:rPr>
          <w:rFonts w:ascii="Times New Roman" w:hAnsi="Times New Roman" w:cs="Times New Roman"/>
          <w:sz w:val="24"/>
          <w:szCs w:val="24"/>
        </w:rPr>
        <w:t>Выбор режимов игры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48EC33D0" w14:textId="41D29103" w:rsidR="00DE44A5" w:rsidRDefault="00DE44A5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4588">
        <w:rPr>
          <w:rFonts w:ascii="Times New Roman" w:hAnsi="Times New Roman" w:cs="Times New Roman"/>
          <w:sz w:val="24"/>
          <w:szCs w:val="24"/>
        </w:rPr>
        <w:t>Выбор локации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030CE672" w14:textId="4612046B" w:rsidR="0073153F" w:rsidRPr="00EA4588" w:rsidRDefault="0073153F" w:rsidP="00DE44A5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рзина</w:t>
      </w:r>
      <w:r w:rsidR="00666641">
        <w:rPr>
          <w:rFonts w:ascii="Times New Roman" w:hAnsi="Times New Roman" w:cs="Times New Roman"/>
          <w:sz w:val="24"/>
          <w:szCs w:val="24"/>
        </w:rPr>
        <w:t>.</w:t>
      </w:r>
    </w:p>
    <w:p w14:paraId="62CF8E28" w14:textId="77777777" w:rsidR="00DE44A5" w:rsidRDefault="00DE44A5" w:rsidP="001555B1">
      <w:pPr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14F7686" w14:textId="4441DA2A" w:rsidR="00B96BF4" w:rsidRPr="00AF280F" w:rsidRDefault="00EA4588" w:rsidP="00AF280F">
      <w:pPr>
        <w:ind w:left="720" w:hanging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анжирование</w:t>
      </w:r>
    </w:p>
    <w:p w14:paraId="0CDB7E6A" w14:textId="3C405F07" w:rsidR="00F70309" w:rsidRDefault="00F70309" w:rsidP="00F70309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F70309">
        <w:rPr>
          <w:rFonts w:ascii="Times New Roman" w:hAnsi="Times New Roman" w:cs="Times New Roman"/>
          <w:sz w:val="24"/>
          <w:szCs w:val="24"/>
        </w:rPr>
        <w:t>Новости и актуальные события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255EF563" w14:textId="0C8A6770" w:rsidR="002C447F" w:rsidRPr="00F70309" w:rsidRDefault="002C447F" w:rsidP="00F70309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F70309">
        <w:rPr>
          <w:rFonts w:ascii="Times New Roman" w:hAnsi="Times New Roman" w:cs="Times New Roman"/>
          <w:sz w:val="24"/>
          <w:szCs w:val="24"/>
        </w:rPr>
        <w:t xml:space="preserve">Быстрый доступ </w:t>
      </w:r>
      <w:r w:rsidR="00C43469">
        <w:rPr>
          <w:rFonts w:ascii="Times New Roman" w:hAnsi="Times New Roman" w:cs="Times New Roman"/>
          <w:sz w:val="24"/>
          <w:szCs w:val="24"/>
        </w:rPr>
        <w:t>к</w:t>
      </w:r>
      <w:r w:rsidRPr="00F70309">
        <w:rPr>
          <w:rFonts w:ascii="Times New Roman" w:hAnsi="Times New Roman" w:cs="Times New Roman"/>
          <w:sz w:val="24"/>
          <w:szCs w:val="24"/>
        </w:rPr>
        <w:t xml:space="preserve"> основным разделам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23585D26" w14:textId="34AEE9A3" w:rsidR="002C447F" w:rsidRPr="00C265A7" w:rsidRDefault="00C265A7" w:rsidP="002C447F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Вход</w:t>
      </w:r>
      <w:r w:rsidR="00666641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3A486AF4" w14:textId="3545E3AA" w:rsidR="00B96BF4" w:rsidRDefault="00B96BF4" w:rsidP="00B96BF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b/>
          <w:bCs/>
          <w:sz w:val="24"/>
          <w:szCs w:val="24"/>
        </w:rPr>
        <w:t>Расписание мероприятий</w:t>
      </w:r>
      <w:r w:rsidR="00666641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4E617956" w14:textId="6EA4E61C" w:rsidR="002C447F" w:rsidRPr="00F70309" w:rsidRDefault="002C447F" w:rsidP="00F7030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sz w:val="24"/>
          <w:szCs w:val="24"/>
        </w:rPr>
        <w:t xml:space="preserve">Календарь с датами предстоящих </w:t>
      </w:r>
      <w:proofErr w:type="spellStart"/>
      <w:r w:rsidRPr="00F70309">
        <w:rPr>
          <w:rFonts w:ascii="Times New Roman" w:hAnsi="Times New Roman" w:cs="Times New Roman"/>
          <w:sz w:val="24"/>
          <w:szCs w:val="24"/>
        </w:rPr>
        <w:t>страйкбольных</w:t>
      </w:r>
      <w:proofErr w:type="spellEnd"/>
      <w:r w:rsidRPr="00F70309">
        <w:rPr>
          <w:rFonts w:ascii="Times New Roman" w:hAnsi="Times New Roman" w:cs="Times New Roman"/>
          <w:sz w:val="24"/>
          <w:szCs w:val="24"/>
        </w:rPr>
        <w:t xml:space="preserve"> мероприятий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23AFA34C" w14:textId="553BB53E" w:rsidR="00B96BF4" w:rsidRDefault="00B96BF4" w:rsidP="00B96BF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b/>
          <w:bCs/>
          <w:sz w:val="24"/>
          <w:szCs w:val="24"/>
        </w:rPr>
        <w:t>Информация о местах проведения</w:t>
      </w:r>
      <w:r w:rsidR="00666641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13CDFFBF" w14:textId="471CB12A" w:rsidR="002C447F" w:rsidRPr="00F70309" w:rsidRDefault="002C447F" w:rsidP="00F7030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sz w:val="24"/>
          <w:szCs w:val="24"/>
        </w:rPr>
        <w:t>Карты и информация о площадках для игры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7A975E1F" w14:textId="32C56ECD" w:rsidR="00B96BF4" w:rsidRDefault="00B96BF4" w:rsidP="00B96BF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b/>
          <w:bCs/>
          <w:sz w:val="24"/>
          <w:szCs w:val="24"/>
        </w:rPr>
        <w:t>Регистрация на игры</w:t>
      </w:r>
      <w:r w:rsidR="00666641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5E98A27E" w14:textId="5B388071" w:rsidR="001555B1" w:rsidRPr="00F70309" w:rsidRDefault="001555B1" w:rsidP="00F7030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sz w:val="24"/>
          <w:szCs w:val="24"/>
        </w:rPr>
        <w:t>режим игры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77C53E29" w14:textId="3AA9352B" w:rsidR="001555B1" w:rsidRPr="00F70309" w:rsidRDefault="001555B1" w:rsidP="00F7030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sz w:val="24"/>
          <w:szCs w:val="24"/>
        </w:rPr>
        <w:t>локация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2EA191DA" w14:textId="21A46451" w:rsidR="00B96BF4" w:rsidRPr="00F70309" w:rsidRDefault="00B96BF4" w:rsidP="00B96BF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b/>
          <w:bCs/>
          <w:sz w:val="24"/>
          <w:szCs w:val="24"/>
        </w:rPr>
        <w:t>Фото и видео галерея</w:t>
      </w:r>
      <w:r w:rsidR="00666641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4F75EA5C" w14:textId="08697FE0" w:rsidR="00B96BF4" w:rsidRDefault="00B96BF4" w:rsidP="00B96BF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b/>
          <w:bCs/>
          <w:sz w:val="24"/>
          <w:szCs w:val="24"/>
        </w:rPr>
        <w:t>Оборудование</w:t>
      </w:r>
      <w:r w:rsidR="00666641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3B9D3517" w14:textId="525B7244" w:rsidR="00DE44A5" w:rsidRPr="00F70309" w:rsidRDefault="00DE44A5" w:rsidP="00F7030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sz w:val="24"/>
          <w:szCs w:val="24"/>
        </w:rPr>
        <w:t>Каталог снаряжения с возможностью фильтрации по типу и бренду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0655C95E" w14:textId="193B75E5" w:rsidR="00B96BF4" w:rsidRPr="00F70309" w:rsidRDefault="00DE44A5" w:rsidP="00F7030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sz w:val="24"/>
          <w:szCs w:val="24"/>
        </w:rPr>
        <w:t>Рента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2D6774D0" w14:textId="192687D8" w:rsidR="001555B1" w:rsidRPr="00F70309" w:rsidRDefault="001555B1" w:rsidP="00F7030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sz w:val="24"/>
          <w:szCs w:val="24"/>
        </w:rPr>
        <w:t>Приобретение</w:t>
      </w:r>
      <w:r w:rsidR="00666641">
        <w:rPr>
          <w:rFonts w:ascii="Times New Roman" w:hAnsi="Times New Roman" w:cs="Times New Roman"/>
          <w:sz w:val="24"/>
          <w:szCs w:val="24"/>
        </w:rPr>
        <w:t>;</w:t>
      </w:r>
    </w:p>
    <w:p w14:paraId="002ED900" w14:textId="76361F0A" w:rsidR="00B96BF4" w:rsidRPr="00F70309" w:rsidRDefault="00B96BF4" w:rsidP="00B96BF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b/>
          <w:bCs/>
          <w:sz w:val="24"/>
          <w:szCs w:val="24"/>
        </w:rPr>
        <w:t>Статьи</w:t>
      </w:r>
      <w:r w:rsidR="00666641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B950EE4" w14:textId="1551BDF8" w:rsidR="00B96BF4" w:rsidRDefault="00B96BF4" w:rsidP="00B96BF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b/>
          <w:bCs/>
          <w:sz w:val="24"/>
          <w:szCs w:val="24"/>
        </w:rPr>
        <w:t>Правила и безопасность</w:t>
      </w:r>
      <w:r w:rsidR="00666641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1482377B" w14:textId="1B002AA6" w:rsidR="002C447F" w:rsidRPr="00F70309" w:rsidRDefault="002C447F" w:rsidP="00F7030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F70309">
        <w:rPr>
          <w:rFonts w:ascii="Times New Roman" w:hAnsi="Times New Roman" w:cs="Times New Roman"/>
          <w:sz w:val="24"/>
          <w:szCs w:val="24"/>
        </w:rPr>
        <w:t xml:space="preserve">Видеоматериалы и статьи по правилам </w:t>
      </w:r>
      <w:proofErr w:type="spellStart"/>
      <w:r w:rsidRPr="00F70309">
        <w:rPr>
          <w:rFonts w:ascii="Times New Roman" w:hAnsi="Times New Roman" w:cs="Times New Roman"/>
          <w:sz w:val="24"/>
          <w:szCs w:val="24"/>
        </w:rPr>
        <w:t>страйкбола</w:t>
      </w:r>
      <w:proofErr w:type="spellEnd"/>
      <w:r w:rsidR="00666641">
        <w:rPr>
          <w:rFonts w:ascii="Times New Roman" w:hAnsi="Times New Roman" w:cs="Times New Roman"/>
          <w:sz w:val="24"/>
          <w:szCs w:val="24"/>
        </w:rPr>
        <w:t>.</w:t>
      </w:r>
    </w:p>
    <w:p w14:paraId="533C8B30" w14:textId="45C6C22D" w:rsidR="00EA4588" w:rsidRPr="00DE44A5" w:rsidRDefault="00EA4588" w:rsidP="00DE44A5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111FBED" w14:textId="77777777" w:rsidR="001C0D9E" w:rsidRDefault="001C0D9E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954C43E" w14:textId="71CE43F5" w:rsidR="002C447F" w:rsidRPr="001C0D9E" w:rsidRDefault="00064245" w:rsidP="001C0D9E">
      <w:pPr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GoBack"/>
      <w:bookmarkEnd w:id="0"/>
      <w:r w:rsidRPr="00064245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ценарий работы</w:t>
      </w:r>
    </w:p>
    <w:p w14:paraId="77F9A549" w14:textId="46186026" w:rsidR="001555B1" w:rsidRDefault="00ED1849" w:rsidP="002C447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льзователь дошел до </w:t>
      </w:r>
      <w:r w:rsidR="00C43469">
        <w:rPr>
          <w:rFonts w:ascii="Times New Roman" w:hAnsi="Times New Roman" w:cs="Times New Roman"/>
          <w:sz w:val="24"/>
          <w:szCs w:val="24"/>
        </w:rPr>
        <w:t>этапа,</w:t>
      </w:r>
      <w:r>
        <w:rPr>
          <w:rFonts w:ascii="Times New Roman" w:hAnsi="Times New Roman" w:cs="Times New Roman"/>
          <w:sz w:val="24"/>
          <w:szCs w:val="24"/>
        </w:rPr>
        <w:t xml:space="preserve"> где он уже </w:t>
      </w:r>
      <w:r w:rsidR="00C43469">
        <w:rPr>
          <w:rFonts w:ascii="Times New Roman" w:hAnsi="Times New Roman" w:cs="Times New Roman"/>
          <w:sz w:val="24"/>
          <w:szCs w:val="24"/>
        </w:rPr>
        <w:t>авторизован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C43469">
        <w:rPr>
          <w:rFonts w:ascii="Times New Roman" w:hAnsi="Times New Roman" w:cs="Times New Roman"/>
          <w:sz w:val="24"/>
          <w:szCs w:val="24"/>
        </w:rPr>
        <w:t>находится</w:t>
      </w:r>
      <w:r w:rsidR="00FD35E4">
        <w:rPr>
          <w:rFonts w:ascii="Times New Roman" w:hAnsi="Times New Roman" w:cs="Times New Roman"/>
          <w:sz w:val="24"/>
          <w:szCs w:val="24"/>
        </w:rPr>
        <w:t xml:space="preserve"> на странице оружия магазина</w:t>
      </w:r>
      <w:r>
        <w:rPr>
          <w:rFonts w:ascii="Times New Roman" w:hAnsi="Times New Roman" w:cs="Times New Roman"/>
          <w:sz w:val="24"/>
          <w:szCs w:val="24"/>
        </w:rPr>
        <w:t>. Допустим он захочет:</w:t>
      </w:r>
    </w:p>
    <w:p w14:paraId="6A0DF819" w14:textId="4C2AFDDB" w:rsidR="00ED1849" w:rsidRDefault="00ED1849" w:rsidP="00ED1849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мотреть </w:t>
      </w:r>
      <w:r w:rsidR="00C43469">
        <w:rPr>
          <w:rFonts w:ascii="Times New Roman" w:hAnsi="Times New Roman" w:cs="Times New Roman"/>
          <w:sz w:val="24"/>
          <w:szCs w:val="24"/>
        </w:rPr>
        <w:t>информацию о</w:t>
      </w:r>
      <w:r>
        <w:rPr>
          <w:rFonts w:ascii="Times New Roman" w:hAnsi="Times New Roman" w:cs="Times New Roman"/>
          <w:sz w:val="24"/>
          <w:szCs w:val="24"/>
        </w:rPr>
        <w:t xml:space="preserve"> товаре</w:t>
      </w:r>
      <w:r w:rsidR="00837412">
        <w:rPr>
          <w:rFonts w:ascii="Times New Roman" w:hAnsi="Times New Roman" w:cs="Times New Roman"/>
          <w:sz w:val="24"/>
          <w:szCs w:val="24"/>
        </w:rPr>
        <w:t>;</w:t>
      </w:r>
    </w:p>
    <w:p w14:paraId="41AB1CB5" w14:textId="285990A7" w:rsidR="00ED1849" w:rsidRDefault="00ED1849" w:rsidP="00ED1849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бавить товар в корзину</w:t>
      </w:r>
      <w:r w:rsidR="00837412">
        <w:rPr>
          <w:rFonts w:ascii="Times New Roman" w:hAnsi="Times New Roman" w:cs="Times New Roman"/>
          <w:sz w:val="24"/>
          <w:szCs w:val="24"/>
        </w:rPr>
        <w:t>;</w:t>
      </w:r>
    </w:p>
    <w:p w14:paraId="238A5084" w14:textId="0F0F2532" w:rsidR="0073153F" w:rsidRDefault="0073153F" w:rsidP="00ED1849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рендовать товар</w:t>
      </w:r>
      <w:r w:rsidR="00837412">
        <w:rPr>
          <w:rFonts w:ascii="Times New Roman" w:hAnsi="Times New Roman" w:cs="Times New Roman"/>
          <w:sz w:val="24"/>
          <w:szCs w:val="24"/>
        </w:rPr>
        <w:t>;</w:t>
      </w:r>
    </w:p>
    <w:p w14:paraId="0AD53DF5" w14:textId="51B659F5" w:rsidR="00ED1849" w:rsidRDefault="00FD35E4" w:rsidP="00ED1849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йти в корзину</w:t>
      </w:r>
      <w:r w:rsidR="00C3137B">
        <w:rPr>
          <w:rFonts w:ascii="Times New Roman" w:hAnsi="Times New Roman" w:cs="Times New Roman"/>
          <w:sz w:val="24"/>
          <w:szCs w:val="24"/>
        </w:rPr>
        <w:t>;</w:t>
      </w:r>
    </w:p>
    <w:p w14:paraId="0CCB428D" w14:textId="5C2967FA" w:rsidR="00FD35E4" w:rsidRPr="00FD35E4" w:rsidRDefault="00FD35E4" w:rsidP="00FD35E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FD35E4">
        <w:rPr>
          <w:rFonts w:ascii="Times New Roman" w:hAnsi="Times New Roman" w:cs="Times New Roman"/>
          <w:sz w:val="24"/>
          <w:szCs w:val="24"/>
        </w:rPr>
        <w:t xml:space="preserve">Вернуться на </w:t>
      </w:r>
      <w:r w:rsidR="00C3137B">
        <w:rPr>
          <w:rFonts w:ascii="Times New Roman" w:hAnsi="Times New Roman" w:cs="Times New Roman"/>
          <w:sz w:val="24"/>
          <w:szCs w:val="24"/>
        </w:rPr>
        <w:t>«</w:t>
      </w:r>
      <w:r w:rsidRPr="00FD35E4">
        <w:rPr>
          <w:rFonts w:ascii="Times New Roman" w:hAnsi="Times New Roman" w:cs="Times New Roman"/>
          <w:sz w:val="24"/>
          <w:szCs w:val="24"/>
        </w:rPr>
        <w:t>Главная</w:t>
      </w:r>
      <w:r w:rsidR="00C3137B">
        <w:rPr>
          <w:rFonts w:ascii="Times New Roman" w:hAnsi="Times New Roman" w:cs="Times New Roman"/>
          <w:sz w:val="24"/>
          <w:szCs w:val="24"/>
        </w:rPr>
        <w:t>»</w:t>
      </w:r>
      <w:r w:rsidRPr="00FD35E4">
        <w:rPr>
          <w:rFonts w:ascii="Times New Roman" w:hAnsi="Times New Roman" w:cs="Times New Roman"/>
          <w:sz w:val="24"/>
          <w:szCs w:val="24"/>
        </w:rPr>
        <w:t>;</w:t>
      </w:r>
    </w:p>
    <w:p w14:paraId="6CC4E613" w14:textId="04370A05" w:rsidR="00FD35E4" w:rsidRPr="00FD35E4" w:rsidRDefault="00FD35E4" w:rsidP="00FD35E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FD35E4">
        <w:rPr>
          <w:rFonts w:ascii="Times New Roman" w:hAnsi="Times New Roman" w:cs="Times New Roman"/>
          <w:sz w:val="24"/>
          <w:szCs w:val="24"/>
        </w:rPr>
        <w:t>Перейти на страницу «</w:t>
      </w:r>
      <w:r w:rsidRPr="00FD35E4">
        <w:rPr>
          <w:rFonts w:ascii="Times New Roman" w:hAnsi="Times New Roman" w:cs="Times New Roman"/>
          <w:sz w:val="24"/>
          <w:szCs w:val="24"/>
        </w:rPr>
        <w:t>Мероприятия</w:t>
      </w:r>
      <w:r w:rsidRPr="00FD35E4">
        <w:rPr>
          <w:rFonts w:ascii="Times New Roman" w:hAnsi="Times New Roman" w:cs="Times New Roman"/>
          <w:sz w:val="24"/>
          <w:szCs w:val="24"/>
        </w:rPr>
        <w:t>»</w:t>
      </w:r>
      <w:r w:rsidRPr="00FD35E4">
        <w:rPr>
          <w:rFonts w:ascii="Times New Roman" w:hAnsi="Times New Roman" w:cs="Times New Roman"/>
          <w:sz w:val="24"/>
          <w:szCs w:val="24"/>
        </w:rPr>
        <w:t>;</w:t>
      </w:r>
    </w:p>
    <w:p w14:paraId="58BB5259" w14:textId="10B47EAF" w:rsidR="00FD35E4" w:rsidRPr="00FD35E4" w:rsidRDefault="00FD35E4" w:rsidP="00FD35E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FD35E4">
        <w:rPr>
          <w:rFonts w:ascii="Times New Roman" w:hAnsi="Times New Roman" w:cs="Times New Roman"/>
          <w:sz w:val="24"/>
          <w:szCs w:val="24"/>
        </w:rPr>
        <w:t>Перейти на страницу «</w:t>
      </w:r>
      <w:r w:rsidRPr="00FD35E4">
        <w:rPr>
          <w:rFonts w:ascii="Times New Roman" w:hAnsi="Times New Roman" w:cs="Times New Roman"/>
          <w:sz w:val="24"/>
          <w:szCs w:val="24"/>
        </w:rPr>
        <w:t>Магазин</w:t>
      </w:r>
      <w:r w:rsidRPr="00FD35E4">
        <w:rPr>
          <w:rFonts w:ascii="Times New Roman" w:hAnsi="Times New Roman" w:cs="Times New Roman"/>
          <w:sz w:val="24"/>
          <w:szCs w:val="24"/>
        </w:rPr>
        <w:t>»</w:t>
      </w:r>
      <w:r w:rsidRPr="00FD35E4">
        <w:rPr>
          <w:rFonts w:ascii="Times New Roman" w:hAnsi="Times New Roman" w:cs="Times New Roman"/>
          <w:sz w:val="24"/>
          <w:szCs w:val="24"/>
        </w:rPr>
        <w:t>;</w:t>
      </w:r>
    </w:p>
    <w:p w14:paraId="25530C75" w14:textId="3F06C7EB" w:rsidR="00FD35E4" w:rsidRPr="00FD35E4" w:rsidRDefault="00FD35E4" w:rsidP="00FD35E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FD35E4">
        <w:rPr>
          <w:rFonts w:ascii="Times New Roman" w:hAnsi="Times New Roman" w:cs="Times New Roman"/>
          <w:sz w:val="24"/>
          <w:szCs w:val="24"/>
        </w:rPr>
        <w:t>Перейти на страницу «</w:t>
      </w:r>
      <w:r w:rsidRPr="00FD35E4">
        <w:rPr>
          <w:rFonts w:ascii="Times New Roman" w:hAnsi="Times New Roman" w:cs="Times New Roman"/>
          <w:sz w:val="24"/>
          <w:szCs w:val="24"/>
        </w:rPr>
        <w:t>Галерея</w:t>
      </w:r>
      <w:r w:rsidRPr="00FD35E4">
        <w:rPr>
          <w:rFonts w:ascii="Times New Roman" w:hAnsi="Times New Roman" w:cs="Times New Roman"/>
          <w:sz w:val="24"/>
          <w:szCs w:val="24"/>
        </w:rPr>
        <w:t>»</w:t>
      </w:r>
      <w:r w:rsidRPr="00FD35E4">
        <w:rPr>
          <w:rFonts w:ascii="Times New Roman" w:hAnsi="Times New Roman" w:cs="Times New Roman"/>
          <w:sz w:val="24"/>
          <w:szCs w:val="24"/>
        </w:rPr>
        <w:t>;</w:t>
      </w:r>
    </w:p>
    <w:p w14:paraId="7E119C19" w14:textId="4639EAE4" w:rsidR="00FD35E4" w:rsidRPr="00FD35E4" w:rsidRDefault="00FD35E4" w:rsidP="00FD35E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FD35E4">
        <w:rPr>
          <w:rFonts w:ascii="Times New Roman" w:hAnsi="Times New Roman" w:cs="Times New Roman"/>
          <w:sz w:val="24"/>
          <w:szCs w:val="24"/>
        </w:rPr>
        <w:t>Перейти на страницу «</w:t>
      </w:r>
      <w:r w:rsidRPr="00FD35E4">
        <w:rPr>
          <w:rFonts w:ascii="Times New Roman" w:hAnsi="Times New Roman" w:cs="Times New Roman"/>
          <w:sz w:val="24"/>
          <w:szCs w:val="24"/>
        </w:rPr>
        <w:t>Новости</w:t>
      </w:r>
      <w:r w:rsidRPr="00FD35E4">
        <w:rPr>
          <w:rFonts w:ascii="Times New Roman" w:hAnsi="Times New Roman" w:cs="Times New Roman"/>
          <w:sz w:val="24"/>
          <w:szCs w:val="24"/>
        </w:rPr>
        <w:t>»</w:t>
      </w:r>
      <w:r w:rsidRPr="00FD35E4">
        <w:rPr>
          <w:rFonts w:ascii="Times New Roman" w:hAnsi="Times New Roman" w:cs="Times New Roman"/>
          <w:sz w:val="24"/>
          <w:szCs w:val="24"/>
        </w:rPr>
        <w:t>;</w:t>
      </w:r>
    </w:p>
    <w:p w14:paraId="7F58CD5C" w14:textId="0576F0F6" w:rsidR="00FD35E4" w:rsidRPr="00FD35E4" w:rsidRDefault="00FD35E4" w:rsidP="00FD35E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FD35E4">
        <w:rPr>
          <w:rFonts w:ascii="Times New Roman" w:hAnsi="Times New Roman" w:cs="Times New Roman"/>
          <w:sz w:val="24"/>
          <w:szCs w:val="24"/>
        </w:rPr>
        <w:t>Перейти на страницу «</w:t>
      </w:r>
      <w:r w:rsidRPr="00FD35E4">
        <w:rPr>
          <w:rFonts w:ascii="Times New Roman" w:hAnsi="Times New Roman" w:cs="Times New Roman"/>
          <w:sz w:val="24"/>
          <w:szCs w:val="24"/>
        </w:rPr>
        <w:t>Правила</w:t>
      </w:r>
      <w:r w:rsidRPr="00FD35E4">
        <w:rPr>
          <w:rFonts w:ascii="Times New Roman" w:hAnsi="Times New Roman" w:cs="Times New Roman"/>
          <w:sz w:val="24"/>
          <w:szCs w:val="24"/>
        </w:rPr>
        <w:t>»</w:t>
      </w:r>
      <w:r w:rsidR="00C3137B">
        <w:rPr>
          <w:rFonts w:ascii="Times New Roman" w:hAnsi="Times New Roman" w:cs="Times New Roman"/>
          <w:sz w:val="24"/>
          <w:szCs w:val="24"/>
        </w:rPr>
        <w:t>.</w:t>
      </w:r>
    </w:p>
    <w:p w14:paraId="741699DB" w14:textId="32537BD0" w:rsidR="00ED1849" w:rsidRDefault="0073153F" w:rsidP="00ED03F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ледовательно</w:t>
      </w:r>
      <w:r w:rsidR="00F23167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43469">
        <w:rPr>
          <w:rFonts w:ascii="Times New Roman" w:hAnsi="Times New Roman" w:cs="Times New Roman"/>
          <w:sz w:val="24"/>
          <w:szCs w:val="24"/>
        </w:rPr>
        <w:t>все</w:t>
      </w:r>
      <w:r w:rsidR="00ED03F2">
        <w:rPr>
          <w:rFonts w:ascii="Times New Roman" w:hAnsi="Times New Roman" w:cs="Times New Roman"/>
          <w:sz w:val="24"/>
          <w:szCs w:val="24"/>
        </w:rPr>
        <w:t xml:space="preserve"> эти функции я располож</w:t>
      </w:r>
      <w:r w:rsidR="00441E8C">
        <w:rPr>
          <w:rFonts w:ascii="Times New Roman" w:hAnsi="Times New Roman" w:cs="Times New Roman"/>
          <w:sz w:val="24"/>
          <w:szCs w:val="24"/>
        </w:rPr>
        <w:t>у</w:t>
      </w:r>
      <w:r w:rsidR="00ED03F2">
        <w:rPr>
          <w:rFonts w:ascii="Times New Roman" w:hAnsi="Times New Roman" w:cs="Times New Roman"/>
          <w:sz w:val="24"/>
          <w:szCs w:val="24"/>
        </w:rPr>
        <w:t xml:space="preserve"> на одном макете.</w:t>
      </w:r>
    </w:p>
    <w:p w14:paraId="37D21B63" w14:textId="12716ACD" w:rsidR="00ED03F2" w:rsidRDefault="00ED03F2" w:rsidP="00ED03F2">
      <w:pPr>
        <w:rPr>
          <w:rFonts w:ascii="Times New Roman" w:hAnsi="Times New Roman" w:cs="Times New Roman"/>
          <w:sz w:val="24"/>
          <w:szCs w:val="24"/>
        </w:rPr>
      </w:pPr>
    </w:p>
    <w:p w14:paraId="241AF90A" w14:textId="5595D108" w:rsidR="00ED03F2" w:rsidRPr="00350D9F" w:rsidRDefault="00350D9F" w:rsidP="00ED03F2">
      <w:r>
        <w:object w:dxaOrig="12661" w:dyaOrig="9676" w14:anchorId="4EF27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356.8pt" o:ole="">
            <v:imagedata r:id="rId6" o:title=""/>
          </v:shape>
          <o:OLEObject Type="Embed" ProgID="Visio.Drawing.15" ShapeID="_x0000_i1025" DrawAspect="Content" ObjectID="_1764604673" r:id="rId7"/>
        </w:object>
      </w:r>
    </w:p>
    <w:p w14:paraId="370D8D6A" w14:textId="77777777" w:rsidR="00ED03F2" w:rsidRDefault="00ED03F2">
      <w:r>
        <w:br w:type="page"/>
      </w:r>
    </w:p>
    <w:p w14:paraId="47032A40" w14:textId="1B1CCC97" w:rsidR="00ED03F2" w:rsidRPr="00C43469" w:rsidRDefault="00ED03F2" w:rsidP="00C43469">
      <w:pPr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43469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ы графического интерфейса пользователя</w:t>
      </w:r>
    </w:p>
    <w:p w14:paraId="088AC249" w14:textId="0E3DE9B9" w:rsidR="00842FEC" w:rsidRDefault="00837412" w:rsidP="00ED03F2">
      <w:pPr>
        <w:jc w:val="center"/>
        <w:rPr>
          <w:rFonts w:ascii="Times New Roman" w:hAnsi="Times New Roman" w:cs="Times New Roman"/>
          <w:sz w:val="24"/>
          <w:szCs w:val="24"/>
        </w:rPr>
      </w:pPr>
      <w:r w:rsidRPr="0083741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83C064A" wp14:editId="56E91B43">
            <wp:extent cx="5940425" cy="308356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8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42FEC">
        <w:rPr>
          <w:rFonts w:ascii="Times New Roman" w:hAnsi="Times New Roman" w:cs="Times New Roman"/>
          <w:sz w:val="24"/>
          <w:szCs w:val="24"/>
        </w:rPr>
        <w:t>Макет 1 - Магазин</w:t>
      </w:r>
    </w:p>
    <w:p w14:paraId="0DB83180" w14:textId="12F70E08" w:rsidR="00ED03F2" w:rsidRPr="00C43469" w:rsidRDefault="00ED03F2" w:rsidP="00C43469">
      <w:pPr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43469">
        <w:rPr>
          <w:rFonts w:ascii="Times New Roman" w:hAnsi="Times New Roman" w:cs="Times New Roman"/>
          <w:b/>
          <w:bCs/>
          <w:sz w:val="28"/>
          <w:szCs w:val="28"/>
        </w:rPr>
        <w:t>Описание элементов управления на макете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62"/>
        <w:gridCol w:w="1843"/>
        <w:gridCol w:w="1853"/>
        <w:gridCol w:w="2163"/>
        <w:gridCol w:w="1850"/>
      </w:tblGrid>
      <w:tr w:rsidR="00ED03F2" w14:paraId="53B40DBC" w14:textId="77777777" w:rsidTr="00ED03F2">
        <w:tc>
          <w:tcPr>
            <w:tcW w:w="1869" w:type="dxa"/>
          </w:tcPr>
          <w:p w14:paraId="5780D717" w14:textId="15473551" w:rsidR="00ED03F2" w:rsidRDefault="00ED03F2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869" w:type="dxa"/>
          </w:tcPr>
          <w:p w14:paraId="04C8615B" w14:textId="326FD2EF" w:rsidR="00ED03F2" w:rsidRDefault="00ED03F2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69" w:type="dxa"/>
          </w:tcPr>
          <w:p w14:paraId="164B84ED" w14:textId="5FE71821" w:rsidR="00ED03F2" w:rsidRDefault="00ED03F2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1869" w:type="dxa"/>
          </w:tcPr>
          <w:p w14:paraId="6A3739A8" w14:textId="32BB32E4" w:rsidR="00ED03F2" w:rsidRDefault="00ED03F2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1869" w:type="dxa"/>
          </w:tcPr>
          <w:p w14:paraId="63ABDFC2" w14:textId="2AD050E7" w:rsidR="00ED03F2" w:rsidRDefault="00ED03F2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CB22A3" w14:paraId="3BCA5F58" w14:textId="77777777" w:rsidTr="00842FEC">
        <w:tc>
          <w:tcPr>
            <w:tcW w:w="1869" w:type="dxa"/>
          </w:tcPr>
          <w:p w14:paraId="689D3E21" w14:textId="503A80F0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лавная</w:t>
            </w:r>
          </w:p>
        </w:tc>
        <w:tc>
          <w:tcPr>
            <w:tcW w:w="1869" w:type="dxa"/>
            <w:vMerge w:val="restart"/>
            <w:vAlign w:val="center"/>
          </w:tcPr>
          <w:p w14:paraId="73655978" w14:textId="0BD46F3B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  <w:vMerge w:val="restart"/>
            <w:vAlign w:val="center"/>
          </w:tcPr>
          <w:p w14:paraId="122644E3" w14:textId="52F43B94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  <w:vMerge w:val="restart"/>
            <w:vAlign w:val="center"/>
          </w:tcPr>
          <w:p w14:paraId="612D6858" w14:textId="3274EF0D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2608D46F" w14:textId="4A18B250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лавная страница сайта</w:t>
            </w:r>
          </w:p>
        </w:tc>
      </w:tr>
      <w:tr w:rsidR="00CB22A3" w14:paraId="5931B578" w14:textId="77777777" w:rsidTr="00842FEC">
        <w:tc>
          <w:tcPr>
            <w:tcW w:w="1869" w:type="dxa"/>
          </w:tcPr>
          <w:p w14:paraId="49105F9D" w14:textId="61C5284A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роприятия</w:t>
            </w:r>
          </w:p>
        </w:tc>
        <w:tc>
          <w:tcPr>
            <w:tcW w:w="1869" w:type="dxa"/>
            <w:vMerge/>
          </w:tcPr>
          <w:p w14:paraId="1430E168" w14:textId="3BEC809D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3243FE51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7580315B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 w:val="restart"/>
            <w:vAlign w:val="center"/>
          </w:tcPr>
          <w:p w14:paraId="51F25848" w14:textId="2CB28881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CB22A3" w14:paraId="4E5CB1F4" w14:textId="77777777" w:rsidTr="00ED03F2">
        <w:tc>
          <w:tcPr>
            <w:tcW w:w="1869" w:type="dxa"/>
          </w:tcPr>
          <w:p w14:paraId="723B039D" w14:textId="1880E51C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газин</w:t>
            </w:r>
          </w:p>
        </w:tc>
        <w:tc>
          <w:tcPr>
            <w:tcW w:w="1869" w:type="dxa"/>
            <w:vMerge/>
          </w:tcPr>
          <w:p w14:paraId="5D06885B" w14:textId="5AE4DAEF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5EAA01AB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3B0EEB91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466FE979" w14:textId="7F5B6F1C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1A4E4FB8" w14:textId="77777777" w:rsidTr="00ED03F2">
        <w:tc>
          <w:tcPr>
            <w:tcW w:w="1869" w:type="dxa"/>
          </w:tcPr>
          <w:p w14:paraId="01EE87EF" w14:textId="45C85228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алерея</w:t>
            </w:r>
          </w:p>
        </w:tc>
        <w:tc>
          <w:tcPr>
            <w:tcW w:w="1869" w:type="dxa"/>
            <w:vMerge/>
          </w:tcPr>
          <w:p w14:paraId="36E1864F" w14:textId="1A76E0F2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04EA5E2B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2E2B5D75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50AD1011" w14:textId="3D7CFF50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12D6A311" w14:textId="77777777" w:rsidTr="00ED03F2">
        <w:tc>
          <w:tcPr>
            <w:tcW w:w="1869" w:type="dxa"/>
          </w:tcPr>
          <w:p w14:paraId="1C5B24EC" w14:textId="0149EF25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869" w:type="dxa"/>
            <w:vMerge/>
          </w:tcPr>
          <w:p w14:paraId="6FA42821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07A47540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4B32C415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75993D6E" w14:textId="756EE023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33BB20C6" w14:textId="77777777" w:rsidTr="00ED03F2">
        <w:tc>
          <w:tcPr>
            <w:tcW w:w="1869" w:type="dxa"/>
          </w:tcPr>
          <w:p w14:paraId="745246B5" w14:textId="3DFDBD79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авила</w:t>
            </w:r>
          </w:p>
        </w:tc>
        <w:tc>
          <w:tcPr>
            <w:tcW w:w="1869" w:type="dxa"/>
            <w:vMerge/>
          </w:tcPr>
          <w:p w14:paraId="136F9155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3A2732EF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0CD9D87D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1C52E8D6" w14:textId="2F79F9BF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29F17749" w14:textId="77777777" w:rsidTr="00ED03F2">
        <w:tc>
          <w:tcPr>
            <w:tcW w:w="1869" w:type="dxa"/>
          </w:tcPr>
          <w:p w14:paraId="05423379" w14:textId="0E3E2D73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1869" w:type="dxa"/>
            <w:vMerge/>
          </w:tcPr>
          <w:p w14:paraId="57BD6C77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18F70453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576D97A1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225ECD2A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1F8E9026" w14:textId="77777777" w:rsidTr="00842FEC">
        <w:tc>
          <w:tcPr>
            <w:tcW w:w="1869" w:type="dxa"/>
            <w:shd w:val="clear" w:color="auto" w:fill="FFFFFF" w:themeFill="background1"/>
          </w:tcPr>
          <w:p w14:paraId="5756CE15" w14:textId="79C3377A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42FEC">
              <w:rPr>
                <w:rFonts w:ascii="Times New Roman" w:hAnsi="Times New Roman" w:cs="Times New Roman"/>
                <w:sz w:val="24"/>
                <w:szCs w:val="24"/>
              </w:rPr>
              <w:t>Карабин East Crane M4</w:t>
            </w:r>
          </w:p>
        </w:tc>
        <w:tc>
          <w:tcPr>
            <w:tcW w:w="1869" w:type="dxa"/>
            <w:vMerge/>
          </w:tcPr>
          <w:p w14:paraId="382CCF79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2A20389D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3128A8D7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7FE216B8" w14:textId="77777777" w:rsidR="00CB22A3" w:rsidRDefault="00CB22A3" w:rsidP="00ED0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1603A8C5" w14:textId="77777777" w:rsidTr="00ED03F2">
        <w:tc>
          <w:tcPr>
            <w:tcW w:w="1869" w:type="dxa"/>
          </w:tcPr>
          <w:p w14:paraId="57D5B28A" w14:textId="3BBA9B88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42FEC">
              <w:rPr>
                <w:rFonts w:ascii="Times New Roman" w:hAnsi="Times New Roman" w:cs="Times New Roman"/>
                <w:sz w:val="24"/>
                <w:szCs w:val="24"/>
              </w:rPr>
              <w:t>Пистолет-пулемёт Arcturus</w:t>
            </w:r>
          </w:p>
        </w:tc>
        <w:tc>
          <w:tcPr>
            <w:tcW w:w="1869" w:type="dxa"/>
            <w:vMerge/>
          </w:tcPr>
          <w:p w14:paraId="3C2F49E0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7D31E5DF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7E4C917F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5A76AE25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1679B646" w14:textId="77777777" w:rsidTr="00ED03F2">
        <w:tc>
          <w:tcPr>
            <w:tcW w:w="1869" w:type="dxa"/>
          </w:tcPr>
          <w:p w14:paraId="2C370326" w14:textId="61E8D184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42FEC">
              <w:rPr>
                <w:rFonts w:ascii="Times New Roman" w:hAnsi="Times New Roman" w:cs="Times New Roman"/>
                <w:sz w:val="24"/>
                <w:szCs w:val="24"/>
              </w:rPr>
              <w:t>Карабин Snow Wolf</w:t>
            </w:r>
          </w:p>
        </w:tc>
        <w:tc>
          <w:tcPr>
            <w:tcW w:w="1869" w:type="dxa"/>
            <w:vMerge/>
          </w:tcPr>
          <w:p w14:paraId="5580A39E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4311CF6F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1D4FAE31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14DA519D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5B1C01FD" w14:textId="77777777" w:rsidTr="00ED03F2">
        <w:tc>
          <w:tcPr>
            <w:tcW w:w="1869" w:type="dxa"/>
          </w:tcPr>
          <w:p w14:paraId="74B74B09" w14:textId="6C9CF314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42FEC">
              <w:rPr>
                <w:rFonts w:ascii="Times New Roman" w:hAnsi="Times New Roman" w:cs="Times New Roman"/>
                <w:sz w:val="24"/>
                <w:szCs w:val="24"/>
              </w:rPr>
              <w:t>Пистолет Tokyo Marui USP Joe Kendo</w:t>
            </w:r>
          </w:p>
        </w:tc>
        <w:tc>
          <w:tcPr>
            <w:tcW w:w="1869" w:type="dxa"/>
            <w:vMerge/>
          </w:tcPr>
          <w:p w14:paraId="36C68152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785C0AAA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7E1220D4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188255A3" w14:textId="77777777" w:rsidR="00CB22A3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:rsidRPr="00FD35E4" w14:paraId="7A36177D" w14:textId="77777777" w:rsidTr="00ED03F2">
        <w:tc>
          <w:tcPr>
            <w:tcW w:w="1869" w:type="dxa"/>
          </w:tcPr>
          <w:p w14:paraId="345D447C" w14:textId="6016F3E4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42FEC">
              <w:rPr>
                <w:rFonts w:ascii="Times New Roman" w:hAnsi="Times New Roman" w:cs="Times New Roman"/>
                <w:sz w:val="24"/>
                <w:szCs w:val="24"/>
              </w:rPr>
              <w:t>Автомат</w:t>
            </w:r>
            <w:r w:rsidRPr="00842FE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E&amp;L </w:t>
            </w:r>
            <w:r w:rsidRPr="00842FEC">
              <w:rPr>
                <w:rFonts w:ascii="Times New Roman" w:hAnsi="Times New Roman" w:cs="Times New Roman"/>
                <w:sz w:val="24"/>
                <w:szCs w:val="24"/>
              </w:rPr>
              <w:t>АК</w:t>
            </w:r>
            <w:r w:rsidRPr="00842FE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4</w:t>
            </w:r>
            <w:r w:rsidRPr="00842FEC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Pr="00842FE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EG Essential</w:t>
            </w:r>
          </w:p>
        </w:tc>
        <w:tc>
          <w:tcPr>
            <w:tcW w:w="1869" w:type="dxa"/>
            <w:vMerge/>
          </w:tcPr>
          <w:p w14:paraId="791929B4" w14:textId="77777777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69" w:type="dxa"/>
            <w:vMerge/>
          </w:tcPr>
          <w:p w14:paraId="5561C45E" w14:textId="77777777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69" w:type="dxa"/>
            <w:vMerge/>
          </w:tcPr>
          <w:p w14:paraId="22B72C3B" w14:textId="77777777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69" w:type="dxa"/>
            <w:vMerge/>
          </w:tcPr>
          <w:p w14:paraId="6828A45B" w14:textId="77777777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CB22A3" w:rsidRPr="00842FEC" w14:paraId="630DA79D" w14:textId="77777777" w:rsidTr="00ED03F2">
        <w:tc>
          <w:tcPr>
            <w:tcW w:w="1869" w:type="dxa"/>
          </w:tcPr>
          <w:p w14:paraId="695FBAA9" w14:textId="0804A9F8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42FEC">
              <w:rPr>
                <w:rFonts w:ascii="Times New Roman" w:hAnsi="Times New Roman" w:cs="Times New Roman"/>
                <w:sz w:val="24"/>
                <w:szCs w:val="24"/>
              </w:rPr>
              <w:t xml:space="preserve">Пистолет </w:t>
            </w:r>
            <w:proofErr w:type="spellStart"/>
            <w:r w:rsidRPr="00842FEC">
              <w:rPr>
                <w:rFonts w:ascii="Times New Roman" w:hAnsi="Times New Roman" w:cs="Times New Roman"/>
                <w:sz w:val="24"/>
                <w:szCs w:val="24"/>
              </w:rPr>
              <w:t>Tokyo</w:t>
            </w:r>
            <w:proofErr w:type="spellEnd"/>
            <w:r w:rsidRPr="00842FE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42FEC">
              <w:rPr>
                <w:rFonts w:ascii="Times New Roman" w:hAnsi="Times New Roman" w:cs="Times New Roman"/>
                <w:sz w:val="24"/>
                <w:szCs w:val="24"/>
              </w:rPr>
              <w:t>Marui</w:t>
            </w:r>
            <w:proofErr w:type="spellEnd"/>
            <w:r w:rsidRPr="00842FEC">
              <w:rPr>
                <w:rFonts w:ascii="Times New Roman" w:hAnsi="Times New Roman" w:cs="Times New Roman"/>
                <w:sz w:val="24"/>
                <w:szCs w:val="24"/>
              </w:rPr>
              <w:t xml:space="preserve"> SOCOM</w:t>
            </w:r>
          </w:p>
        </w:tc>
        <w:tc>
          <w:tcPr>
            <w:tcW w:w="1869" w:type="dxa"/>
            <w:vMerge/>
          </w:tcPr>
          <w:p w14:paraId="1888CB00" w14:textId="77777777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52E07E2A" w14:textId="77777777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0954EFD2" w14:textId="77777777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  <w:vMerge/>
          </w:tcPr>
          <w:p w14:paraId="1A81079C" w14:textId="77777777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:rsidRPr="00842FEC" w14:paraId="3A260D98" w14:textId="77777777" w:rsidTr="00CB22A3">
        <w:tc>
          <w:tcPr>
            <w:tcW w:w="1869" w:type="dxa"/>
            <w:vAlign w:val="center"/>
          </w:tcPr>
          <w:p w14:paraId="7D9ADE2E" w14:textId="60E1D763" w:rsidR="00CB22A3" w:rsidRPr="00837412" w:rsidRDefault="00CB22A3" w:rsidP="00CB22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рзина</w:t>
            </w:r>
          </w:p>
        </w:tc>
        <w:tc>
          <w:tcPr>
            <w:tcW w:w="1869" w:type="dxa"/>
            <w:vAlign w:val="center"/>
          </w:tcPr>
          <w:p w14:paraId="394A7F86" w14:textId="16F2A225" w:rsidR="00CB22A3" w:rsidRPr="00842FEC" w:rsidRDefault="00CB22A3" w:rsidP="00CB22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69" w:type="dxa"/>
            <w:vMerge/>
          </w:tcPr>
          <w:p w14:paraId="7A0B1869" w14:textId="77777777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14:paraId="16B46118" w14:textId="70632E4A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а авторизированным пользователям</w:t>
            </w:r>
          </w:p>
        </w:tc>
        <w:tc>
          <w:tcPr>
            <w:tcW w:w="1869" w:type="dxa"/>
          </w:tcPr>
          <w:p w14:paraId="20FD8D65" w14:textId="6F6942FC" w:rsidR="00CB22A3" w:rsidRPr="00842FEC" w:rsidRDefault="00CB22A3" w:rsidP="00842F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мотр корзины с товарами</w:t>
            </w:r>
          </w:p>
        </w:tc>
      </w:tr>
    </w:tbl>
    <w:p w14:paraId="2F493EC1" w14:textId="54C5D7C7" w:rsidR="00264F49" w:rsidRDefault="00750C70" w:rsidP="00ED03F2">
      <w:pPr>
        <w:jc w:val="center"/>
        <w:rPr>
          <w:rFonts w:ascii="Times New Roman" w:hAnsi="Times New Roman" w:cs="Times New Roman"/>
          <w:sz w:val="24"/>
          <w:szCs w:val="24"/>
        </w:rPr>
      </w:pPr>
      <w:r w:rsidRPr="00750C70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44F3C077" wp14:editId="57CDAF9D">
            <wp:extent cx="5940425" cy="309054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9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64F49">
        <w:rPr>
          <w:rFonts w:ascii="Times New Roman" w:hAnsi="Times New Roman" w:cs="Times New Roman"/>
          <w:sz w:val="24"/>
          <w:szCs w:val="24"/>
        </w:rPr>
        <w:t>Макет 2 – Страница оружия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61"/>
        <w:gridCol w:w="1841"/>
        <w:gridCol w:w="1851"/>
        <w:gridCol w:w="2163"/>
        <w:gridCol w:w="1855"/>
      </w:tblGrid>
      <w:tr w:rsidR="00264F49" w14:paraId="5531C3E7" w14:textId="77777777" w:rsidTr="00837412">
        <w:tc>
          <w:tcPr>
            <w:tcW w:w="1861" w:type="dxa"/>
          </w:tcPr>
          <w:p w14:paraId="23AD02EC" w14:textId="77777777" w:rsidR="00264F49" w:rsidRDefault="00264F49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841" w:type="dxa"/>
          </w:tcPr>
          <w:p w14:paraId="3F55DADF" w14:textId="77777777" w:rsidR="00264F49" w:rsidRDefault="00264F49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51" w:type="dxa"/>
          </w:tcPr>
          <w:p w14:paraId="5BBA6D42" w14:textId="77777777" w:rsidR="00264F49" w:rsidRDefault="00264F49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2163" w:type="dxa"/>
          </w:tcPr>
          <w:p w14:paraId="19FE6B6C" w14:textId="77777777" w:rsidR="00264F49" w:rsidRDefault="00264F49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1855" w:type="dxa"/>
          </w:tcPr>
          <w:p w14:paraId="506BDE08" w14:textId="77777777" w:rsidR="00264F49" w:rsidRDefault="00264F49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CB22A3" w14:paraId="104C30AD" w14:textId="77777777" w:rsidTr="00837412">
        <w:tc>
          <w:tcPr>
            <w:tcW w:w="1861" w:type="dxa"/>
          </w:tcPr>
          <w:p w14:paraId="71355D71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лавная</w:t>
            </w:r>
          </w:p>
        </w:tc>
        <w:tc>
          <w:tcPr>
            <w:tcW w:w="1841" w:type="dxa"/>
            <w:vMerge w:val="restart"/>
            <w:vAlign w:val="center"/>
          </w:tcPr>
          <w:p w14:paraId="274EA0CD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51" w:type="dxa"/>
            <w:vMerge w:val="restart"/>
            <w:vAlign w:val="center"/>
          </w:tcPr>
          <w:p w14:paraId="0E7BAFEB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2163" w:type="dxa"/>
            <w:vMerge w:val="restart"/>
            <w:vAlign w:val="center"/>
          </w:tcPr>
          <w:p w14:paraId="3A187CE0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55" w:type="dxa"/>
          </w:tcPr>
          <w:p w14:paraId="587B612F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лавная страница сайта</w:t>
            </w:r>
          </w:p>
        </w:tc>
      </w:tr>
      <w:tr w:rsidR="00CB22A3" w14:paraId="6C5A5686" w14:textId="77777777" w:rsidTr="00837412">
        <w:tc>
          <w:tcPr>
            <w:tcW w:w="1861" w:type="dxa"/>
          </w:tcPr>
          <w:p w14:paraId="55F42634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роприятия</w:t>
            </w:r>
          </w:p>
        </w:tc>
        <w:tc>
          <w:tcPr>
            <w:tcW w:w="1841" w:type="dxa"/>
            <w:vMerge/>
          </w:tcPr>
          <w:p w14:paraId="126A6C10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1" w:type="dxa"/>
            <w:vMerge/>
          </w:tcPr>
          <w:p w14:paraId="17C06D1E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3" w:type="dxa"/>
            <w:vMerge/>
          </w:tcPr>
          <w:p w14:paraId="4C26E06E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5" w:type="dxa"/>
            <w:vMerge w:val="restart"/>
            <w:vAlign w:val="center"/>
          </w:tcPr>
          <w:p w14:paraId="0A7CAF36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CB22A3" w14:paraId="2705A03B" w14:textId="77777777" w:rsidTr="00837412">
        <w:tc>
          <w:tcPr>
            <w:tcW w:w="1861" w:type="dxa"/>
          </w:tcPr>
          <w:p w14:paraId="60B63D73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газин</w:t>
            </w:r>
          </w:p>
        </w:tc>
        <w:tc>
          <w:tcPr>
            <w:tcW w:w="1841" w:type="dxa"/>
            <w:vMerge/>
          </w:tcPr>
          <w:p w14:paraId="4A605ED6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1" w:type="dxa"/>
            <w:vMerge/>
          </w:tcPr>
          <w:p w14:paraId="6E230D75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3" w:type="dxa"/>
            <w:vMerge/>
          </w:tcPr>
          <w:p w14:paraId="51C839EA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5" w:type="dxa"/>
            <w:vMerge/>
          </w:tcPr>
          <w:p w14:paraId="09629BF4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7CAC2134" w14:textId="77777777" w:rsidTr="00837412">
        <w:tc>
          <w:tcPr>
            <w:tcW w:w="1861" w:type="dxa"/>
          </w:tcPr>
          <w:p w14:paraId="1DE0C0F1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алерея</w:t>
            </w:r>
          </w:p>
        </w:tc>
        <w:tc>
          <w:tcPr>
            <w:tcW w:w="1841" w:type="dxa"/>
            <w:vMerge/>
          </w:tcPr>
          <w:p w14:paraId="5256984B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1" w:type="dxa"/>
            <w:vMerge/>
          </w:tcPr>
          <w:p w14:paraId="5F1D5EAB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3" w:type="dxa"/>
            <w:vMerge/>
          </w:tcPr>
          <w:p w14:paraId="04C5B5C5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5" w:type="dxa"/>
            <w:vMerge/>
          </w:tcPr>
          <w:p w14:paraId="2FDAEC68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4F584CE0" w14:textId="77777777" w:rsidTr="00837412">
        <w:tc>
          <w:tcPr>
            <w:tcW w:w="1861" w:type="dxa"/>
          </w:tcPr>
          <w:p w14:paraId="7282B668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841" w:type="dxa"/>
            <w:vMerge/>
          </w:tcPr>
          <w:p w14:paraId="1B9CB0FD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1" w:type="dxa"/>
            <w:vMerge/>
          </w:tcPr>
          <w:p w14:paraId="653EA177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3" w:type="dxa"/>
            <w:vMerge/>
          </w:tcPr>
          <w:p w14:paraId="2EC53DFB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5" w:type="dxa"/>
            <w:vMerge/>
          </w:tcPr>
          <w:p w14:paraId="5FE7814D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7437356C" w14:textId="77777777" w:rsidTr="00837412">
        <w:tc>
          <w:tcPr>
            <w:tcW w:w="1861" w:type="dxa"/>
          </w:tcPr>
          <w:p w14:paraId="098A086B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авила</w:t>
            </w:r>
          </w:p>
        </w:tc>
        <w:tc>
          <w:tcPr>
            <w:tcW w:w="1841" w:type="dxa"/>
            <w:vMerge/>
          </w:tcPr>
          <w:p w14:paraId="0F719896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1" w:type="dxa"/>
            <w:vMerge/>
          </w:tcPr>
          <w:p w14:paraId="13F77050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3" w:type="dxa"/>
            <w:vMerge/>
          </w:tcPr>
          <w:p w14:paraId="169C5AEC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5" w:type="dxa"/>
            <w:vMerge/>
          </w:tcPr>
          <w:p w14:paraId="0758C982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413B6FE5" w14:textId="77777777" w:rsidTr="00837412">
        <w:tc>
          <w:tcPr>
            <w:tcW w:w="1861" w:type="dxa"/>
          </w:tcPr>
          <w:p w14:paraId="05096F18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1841" w:type="dxa"/>
            <w:vMerge/>
          </w:tcPr>
          <w:p w14:paraId="55F78CC3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1" w:type="dxa"/>
            <w:vMerge/>
          </w:tcPr>
          <w:p w14:paraId="14DFF2A7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3" w:type="dxa"/>
            <w:vMerge/>
          </w:tcPr>
          <w:p w14:paraId="6E6CB407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5" w:type="dxa"/>
            <w:vMerge/>
          </w:tcPr>
          <w:p w14:paraId="5B4355B2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22A3" w14:paraId="2EB56558" w14:textId="77777777" w:rsidTr="00837412">
        <w:tc>
          <w:tcPr>
            <w:tcW w:w="1861" w:type="dxa"/>
          </w:tcPr>
          <w:p w14:paraId="39D2054B" w14:textId="386607E3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бавить в корзину</w:t>
            </w:r>
          </w:p>
        </w:tc>
        <w:tc>
          <w:tcPr>
            <w:tcW w:w="1841" w:type="dxa"/>
            <w:vMerge w:val="restart"/>
            <w:vAlign w:val="center"/>
          </w:tcPr>
          <w:p w14:paraId="4921E11E" w14:textId="795FB8F4" w:rsidR="00CB22A3" w:rsidRDefault="00CB22A3" w:rsidP="00264F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51" w:type="dxa"/>
            <w:vMerge/>
          </w:tcPr>
          <w:p w14:paraId="33C611B1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3" w:type="dxa"/>
            <w:vMerge w:val="restart"/>
            <w:vAlign w:val="center"/>
          </w:tcPr>
          <w:p w14:paraId="50A18C51" w14:textId="38062144" w:rsidR="00CB22A3" w:rsidRDefault="00CB22A3" w:rsidP="00264F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а авторизированным пользователям</w:t>
            </w:r>
          </w:p>
        </w:tc>
        <w:tc>
          <w:tcPr>
            <w:tcW w:w="1855" w:type="dxa"/>
            <w:vAlign w:val="center"/>
          </w:tcPr>
          <w:p w14:paraId="6090D12C" w14:textId="0427C5C1" w:rsidR="00CB22A3" w:rsidRDefault="00CB22A3" w:rsidP="00264F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бавление товара в корзину</w:t>
            </w:r>
          </w:p>
        </w:tc>
      </w:tr>
      <w:tr w:rsidR="00CB22A3" w14:paraId="11F1950C" w14:textId="77777777" w:rsidTr="00CB22A3">
        <w:tc>
          <w:tcPr>
            <w:tcW w:w="1861" w:type="dxa"/>
            <w:vAlign w:val="center"/>
          </w:tcPr>
          <w:p w14:paraId="73FB4C3B" w14:textId="690652DF" w:rsidR="00CB22A3" w:rsidRPr="00750C70" w:rsidRDefault="00CB22A3" w:rsidP="00CB22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рзина</w:t>
            </w:r>
          </w:p>
        </w:tc>
        <w:tc>
          <w:tcPr>
            <w:tcW w:w="1841" w:type="dxa"/>
            <w:vMerge/>
            <w:vAlign w:val="center"/>
          </w:tcPr>
          <w:p w14:paraId="0AA87C08" w14:textId="77777777" w:rsidR="00CB22A3" w:rsidRDefault="00CB22A3" w:rsidP="00264F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1" w:type="dxa"/>
            <w:vMerge/>
          </w:tcPr>
          <w:p w14:paraId="7CAAF779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3" w:type="dxa"/>
            <w:vMerge/>
            <w:vAlign w:val="center"/>
          </w:tcPr>
          <w:p w14:paraId="45E4E27B" w14:textId="77777777" w:rsidR="00CB22A3" w:rsidRDefault="00CB22A3" w:rsidP="00264F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78D15688" w14:textId="2A8B60D1" w:rsidR="00CB22A3" w:rsidRDefault="00CB22A3" w:rsidP="00264F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мотр корзины с товарами</w:t>
            </w:r>
          </w:p>
        </w:tc>
      </w:tr>
      <w:tr w:rsidR="00CB22A3" w14:paraId="1E5C5CA0" w14:textId="77777777" w:rsidTr="00CB22A3">
        <w:tc>
          <w:tcPr>
            <w:tcW w:w="1861" w:type="dxa"/>
            <w:vAlign w:val="center"/>
          </w:tcPr>
          <w:p w14:paraId="4FD262B1" w14:textId="75933382" w:rsidR="00CB22A3" w:rsidRDefault="00CB22A3" w:rsidP="00CB22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рендовать товар</w:t>
            </w:r>
          </w:p>
        </w:tc>
        <w:tc>
          <w:tcPr>
            <w:tcW w:w="1841" w:type="dxa"/>
            <w:vMerge/>
            <w:vAlign w:val="center"/>
          </w:tcPr>
          <w:p w14:paraId="55210168" w14:textId="77777777" w:rsidR="00CB22A3" w:rsidRDefault="00CB22A3" w:rsidP="00264F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1" w:type="dxa"/>
            <w:vMerge/>
          </w:tcPr>
          <w:p w14:paraId="6E3FDC34" w14:textId="77777777" w:rsidR="00CB22A3" w:rsidRDefault="00CB22A3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3" w:type="dxa"/>
            <w:vMerge/>
            <w:vAlign w:val="center"/>
          </w:tcPr>
          <w:p w14:paraId="22EFA689" w14:textId="77777777" w:rsidR="00CB22A3" w:rsidRDefault="00CB22A3" w:rsidP="00264F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5ED4A21F" w14:textId="04BBF35E" w:rsidR="00CB22A3" w:rsidRDefault="00CB22A3" w:rsidP="00264F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ренда товара</w:t>
            </w:r>
          </w:p>
        </w:tc>
      </w:tr>
    </w:tbl>
    <w:p w14:paraId="2A9ED080" w14:textId="3CB068D8" w:rsidR="00264F49" w:rsidRDefault="00264F49" w:rsidP="00ED03F2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56B2E93B" w14:textId="77777777" w:rsidR="00264F49" w:rsidRDefault="00264F4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81FD2B1" w14:textId="28AF2CB9" w:rsidR="00264F49" w:rsidRDefault="00C265A7" w:rsidP="00ED03F2">
      <w:pPr>
        <w:jc w:val="center"/>
        <w:rPr>
          <w:rFonts w:ascii="Times New Roman" w:hAnsi="Times New Roman" w:cs="Times New Roman"/>
          <w:sz w:val="24"/>
          <w:szCs w:val="24"/>
        </w:rPr>
      </w:pPr>
      <w:r w:rsidRPr="003805DF">
        <w:rPr>
          <w:rFonts w:ascii="Times New Roman" w:hAnsi="Times New Roman" w:cs="Times New Roman"/>
          <w:i/>
          <w:iCs/>
          <w:noProof/>
          <w:lang w:eastAsia="ru-RU"/>
        </w:rPr>
        <w:lastRenderedPageBreak/>
        <w:drawing>
          <wp:inline distT="0" distB="0" distL="0" distR="0" wp14:anchorId="4AB1E7DE" wp14:editId="68910C8D">
            <wp:extent cx="5940425" cy="303339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64F49">
        <w:rPr>
          <w:rFonts w:ascii="Times New Roman" w:hAnsi="Times New Roman" w:cs="Times New Roman"/>
          <w:sz w:val="24"/>
          <w:szCs w:val="24"/>
        </w:rPr>
        <w:t>Макет 3 – Вход в аккаун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13"/>
        <w:gridCol w:w="1808"/>
        <w:gridCol w:w="1814"/>
        <w:gridCol w:w="1833"/>
        <w:gridCol w:w="2077"/>
      </w:tblGrid>
      <w:tr w:rsidR="00264F49" w14:paraId="6AE0783D" w14:textId="77777777" w:rsidTr="0073153F">
        <w:tc>
          <w:tcPr>
            <w:tcW w:w="1813" w:type="dxa"/>
          </w:tcPr>
          <w:p w14:paraId="2E3E64A0" w14:textId="77777777" w:rsidR="00264F49" w:rsidRDefault="00264F49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808" w:type="dxa"/>
          </w:tcPr>
          <w:p w14:paraId="2AA719BB" w14:textId="77777777" w:rsidR="00264F49" w:rsidRDefault="00264F49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14" w:type="dxa"/>
          </w:tcPr>
          <w:p w14:paraId="6792D8F9" w14:textId="77777777" w:rsidR="00264F49" w:rsidRDefault="00264F49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1833" w:type="dxa"/>
          </w:tcPr>
          <w:p w14:paraId="079AB196" w14:textId="77777777" w:rsidR="00264F49" w:rsidRDefault="00264F49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2077" w:type="dxa"/>
          </w:tcPr>
          <w:p w14:paraId="549B74E6" w14:textId="77777777" w:rsidR="00264F49" w:rsidRDefault="00264F49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830737" w14:paraId="1C7721B1" w14:textId="77777777" w:rsidTr="00830737">
        <w:tc>
          <w:tcPr>
            <w:tcW w:w="1813" w:type="dxa"/>
            <w:vAlign w:val="center"/>
          </w:tcPr>
          <w:p w14:paraId="2DC327FE" w14:textId="49CAD7D4" w:rsidR="00830737" w:rsidRDefault="00830737" w:rsidP="0083073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лавная</w:t>
            </w:r>
          </w:p>
        </w:tc>
        <w:tc>
          <w:tcPr>
            <w:tcW w:w="1808" w:type="dxa"/>
            <w:vMerge w:val="restart"/>
            <w:vAlign w:val="center"/>
          </w:tcPr>
          <w:p w14:paraId="32E20E12" w14:textId="6F20E899" w:rsidR="00830737" w:rsidRDefault="00830737" w:rsidP="0083073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14" w:type="dxa"/>
            <w:vMerge w:val="restart"/>
            <w:vAlign w:val="center"/>
          </w:tcPr>
          <w:p w14:paraId="2542975E" w14:textId="02BCF90B" w:rsidR="00830737" w:rsidRDefault="00830737" w:rsidP="0083073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33" w:type="dxa"/>
            <w:vMerge w:val="restart"/>
            <w:vAlign w:val="center"/>
          </w:tcPr>
          <w:p w14:paraId="06B5A7ED" w14:textId="78041803" w:rsidR="00830737" w:rsidRDefault="00830737" w:rsidP="0083073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077" w:type="dxa"/>
          </w:tcPr>
          <w:p w14:paraId="01F7DA1C" w14:textId="360BB5CD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лавная страница сайта</w:t>
            </w:r>
          </w:p>
        </w:tc>
      </w:tr>
      <w:tr w:rsidR="00830737" w14:paraId="5F6403A2" w14:textId="77777777" w:rsidTr="00830737">
        <w:tc>
          <w:tcPr>
            <w:tcW w:w="1813" w:type="dxa"/>
          </w:tcPr>
          <w:p w14:paraId="668A32AA" w14:textId="1E4CE2F1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роприятия</w:t>
            </w:r>
          </w:p>
        </w:tc>
        <w:tc>
          <w:tcPr>
            <w:tcW w:w="1808" w:type="dxa"/>
            <w:vMerge/>
          </w:tcPr>
          <w:p w14:paraId="5EC69C77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14" w:type="dxa"/>
            <w:vMerge/>
          </w:tcPr>
          <w:p w14:paraId="046D72FA" w14:textId="53446AAB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  <w:vMerge/>
          </w:tcPr>
          <w:p w14:paraId="75E089F4" w14:textId="71983A5E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7" w:type="dxa"/>
            <w:vMerge w:val="restart"/>
            <w:vAlign w:val="center"/>
          </w:tcPr>
          <w:p w14:paraId="42194B21" w14:textId="1E830526" w:rsidR="00830737" w:rsidRDefault="00830737" w:rsidP="0083073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830737" w14:paraId="3091A95C" w14:textId="77777777" w:rsidTr="0073153F">
        <w:tc>
          <w:tcPr>
            <w:tcW w:w="1813" w:type="dxa"/>
          </w:tcPr>
          <w:p w14:paraId="28B61BE0" w14:textId="467B5F82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газин</w:t>
            </w:r>
          </w:p>
        </w:tc>
        <w:tc>
          <w:tcPr>
            <w:tcW w:w="1808" w:type="dxa"/>
            <w:vMerge/>
          </w:tcPr>
          <w:p w14:paraId="6D583245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14" w:type="dxa"/>
            <w:vMerge/>
          </w:tcPr>
          <w:p w14:paraId="6B8D6F5C" w14:textId="6600C49E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  <w:vMerge/>
          </w:tcPr>
          <w:p w14:paraId="2BF604A6" w14:textId="6E5A5E98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7" w:type="dxa"/>
            <w:vMerge/>
          </w:tcPr>
          <w:p w14:paraId="181D2142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0737" w14:paraId="2538D134" w14:textId="77777777" w:rsidTr="0073153F">
        <w:tc>
          <w:tcPr>
            <w:tcW w:w="1813" w:type="dxa"/>
          </w:tcPr>
          <w:p w14:paraId="723E6D58" w14:textId="4BC2B408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алерея</w:t>
            </w:r>
          </w:p>
        </w:tc>
        <w:tc>
          <w:tcPr>
            <w:tcW w:w="1808" w:type="dxa"/>
            <w:vMerge/>
          </w:tcPr>
          <w:p w14:paraId="5FF5CEB7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14" w:type="dxa"/>
            <w:vMerge/>
          </w:tcPr>
          <w:p w14:paraId="74082528" w14:textId="65E3F6A8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  <w:vMerge/>
          </w:tcPr>
          <w:p w14:paraId="77867833" w14:textId="364D09B4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7" w:type="dxa"/>
            <w:vMerge/>
          </w:tcPr>
          <w:p w14:paraId="7CBE225A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0737" w14:paraId="67C98285" w14:textId="77777777" w:rsidTr="0073153F">
        <w:tc>
          <w:tcPr>
            <w:tcW w:w="1813" w:type="dxa"/>
          </w:tcPr>
          <w:p w14:paraId="7A7E3471" w14:textId="0F2D83DF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808" w:type="dxa"/>
            <w:vMerge/>
          </w:tcPr>
          <w:p w14:paraId="56AEC936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14" w:type="dxa"/>
            <w:vMerge/>
          </w:tcPr>
          <w:p w14:paraId="0A6A07B1" w14:textId="53F6250C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  <w:vMerge/>
          </w:tcPr>
          <w:p w14:paraId="20B5DA6F" w14:textId="4ED460FB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7" w:type="dxa"/>
            <w:vMerge/>
          </w:tcPr>
          <w:p w14:paraId="7B899296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0737" w14:paraId="64218B75" w14:textId="77777777" w:rsidTr="0073153F">
        <w:tc>
          <w:tcPr>
            <w:tcW w:w="1813" w:type="dxa"/>
          </w:tcPr>
          <w:p w14:paraId="6450FA8D" w14:textId="709B1239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авила</w:t>
            </w:r>
          </w:p>
        </w:tc>
        <w:tc>
          <w:tcPr>
            <w:tcW w:w="1808" w:type="dxa"/>
            <w:vMerge/>
          </w:tcPr>
          <w:p w14:paraId="11A8E38B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14" w:type="dxa"/>
            <w:vMerge/>
          </w:tcPr>
          <w:p w14:paraId="172E09B0" w14:textId="2BD266B1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  <w:vMerge/>
          </w:tcPr>
          <w:p w14:paraId="5C3675A2" w14:textId="2E6D5A3D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7" w:type="dxa"/>
            <w:vMerge/>
          </w:tcPr>
          <w:p w14:paraId="304BB9BE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0737" w14:paraId="73DB5F75" w14:textId="77777777" w:rsidTr="0073153F">
        <w:tc>
          <w:tcPr>
            <w:tcW w:w="1813" w:type="dxa"/>
          </w:tcPr>
          <w:p w14:paraId="64B76A9D" w14:textId="411A890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1808" w:type="dxa"/>
            <w:vMerge/>
          </w:tcPr>
          <w:p w14:paraId="6B81E62B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14" w:type="dxa"/>
            <w:vMerge/>
          </w:tcPr>
          <w:p w14:paraId="7167F75B" w14:textId="4C50B089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  <w:vMerge/>
          </w:tcPr>
          <w:p w14:paraId="3C894217" w14:textId="63322C93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7" w:type="dxa"/>
            <w:vMerge/>
          </w:tcPr>
          <w:p w14:paraId="78B932B6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0737" w14:paraId="1A5C9353" w14:textId="77777777" w:rsidTr="0073153F">
        <w:tc>
          <w:tcPr>
            <w:tcW w:w="1813" w:type="dxa"/>
          </w:tcPr>
          <w:p w14:paraId="71B9718F" w14:textId="58BA8029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</w:t>
            </w:r>
          </w:p>
        </w:tc>
        <w:tc>
          <w:tcPr>
            <w:tcW w:w="1808" w:type="dxa"/>
            <w:vMerge w:val="restart"/>
            <w:vAlign w:val="center"/>
          </w:tcPr>
          <w:p w14:paraId="72466C04" w14:textId="3CA35FBB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814" w:type="dxa"/>
            <w:vMerge/>
            <w:vAlign w:val="center"/>
          </w:tcPr>
          <w:p w14:paraId="12AABE95" w14:textId="083C9ACB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  <w:vMerge/>
            <w:vAlign w:val="center"/>
          </w:tcPr>
          <w:p w14:paraId="3B5E079C" w14:textId="2FBFF8F8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7" w:type="dxa"/>
            <w:vMerge w:val="restart"/>
            <w:vAlign w:val="center"/>
          </w:tcPr>
          <w:p w14:paraId="2156CF54" w14:textId="6F2E285D" w:rsidR="00830737" w:rsidRDefault="00830737" w:rsidP="007315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</w:tr>
      <w:tr w:rsidR="00830737" w14:paraId="6F0B65D9" w14:textId="77777777" w:rsidTr="0073153F">
        <w:tc>
          <w:tcPr>
            <w:tcW w:w="1813" w:type="dxa"/>
          </w:tcPr>
          <w:p w14:paraId="758CC5E6" w14:textId="112D31AE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  <w:tc>
          <w:tcPr>
            <w:tcW w:w="1808" w:type="dxa"/>
            <w:vMerge/>
          </w:tcPr>
          <w:p w14:paraId="34910E27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14" w:type="dxa"/>
            <w:vMerge/>
          </w:tcPr>
          <w:p w14:paraId="3BD8C2EA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  <w:vMerge/>
          </w:tcPr>
          <w:p w14:paraId="05BA4F32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7" w:type="dxa"/>
            <w:vMerge/>
          </w:tcPr>
          <w:p w14:paraId="577CEFE1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0737" w14:paraId="2A81F847" w14:textId="77777777" w:rsidTr="0073153F">
        <w:tc>
          <w:tcPr>
            <w:tcW w:w="1813" w:type="dxa"/>
          </w:tcPr>
          <w:p w14:paraId="461895B1" w14:textId="4D1CD65B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менить</w:t>
            </w:r>
          </w:p>
        </w:tc>
        <w:tc>
          <w:tcPr>
            <w:tcW w:w="1808" w:type="dxa"/>
            <w:vMerge w:val="restart"/>
            <w:vAlign w:val="center"/>
          </w:tcPr>
          <w:p w14:paraId="38338509" w14:textId="57D677BC" w:rsidR="00830737" w:rsidRDefault="00830737" w:rsidP="00264F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14" w:type="dxa"/>
            <w:vMerge/>
          </w:tcPr>
          <w:p w14:paraId="2B838D07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  <w:vMerge/>
          </w:tcPr>
          <w:p w14:paraId="70C60874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7" w:type="dxa"/>
          </w:tcPr>
          <w:p w14:paraId="783F2BD8" w14:textId="5A93BC1D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чистка формы</w:t>
            </w:r>
          </w:p>
        </w:tc>
      </w:tr>
      <w:tr w:rsidR="00830737" w14:paraId="3A698C01" w14:textId="77777777" w:rsidTr="0073153F">
        <w:tc>
          <w:tcPr>
            <w:tcW w:w="1813" w:type="dxa"/>
          </w:tcPr>
          <w:p w14:paraId="39AE14FB" w14:textId="504E6EDF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править</w:t>
            </w:r>
          </w:p>
        </w:tc>
        <w:tc>
          <w:tcPr>
            <w:tcW w:w="1808" w:type="dxa"/>
            <w:vMerge/>
          </w:tcPr>
          <w:p w14:paraId="6667A4C4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14" w:type="dxa"/>
            <w:vMerge/>
          </w:tcPr>
          <w:p w14:paraId="3128ED43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  <w:vMerge/>
          </w:tcPr>
          <w:p w14:paraId="0A22F910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7" w:type="dxa"/>
          </w:tcPr>
          <w:p w14:paraId="7AB9867E" w14:textId="3B55509C" w:rsidR="00830737" w:rsidRDefault="00830737" w:rsidP="00CB22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 на сайт</w:t>
            </w:r>
          </w:p>
        </w:tc>
      </w:tr>
      <w:tr w:rsidR="00830737" w14:paraId="423B31BA" w14:textId="77777777" w:rsidTr="00CB22A3">
        <w:tc>
          <w:tcPr>
            <w:tcW w:w="1813" w:type="dxa"/>
            <w:vAlign w:val="center"/>
          </w:tcPr>
          <w:p w14:paraId="1ACC7ED5" w14:textId="4BE3C5CE" w:rsidR="00830737" w:rsidRDefault="00830737" w:rsidP="00CB22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гистрация</w:t>
            </w:r>
          </w:p>
        </w:tc>
        <w:tc>
          <w:tcPr>
            <w:tcW w:w="1808" w:type="dxa"/>
            <w:vAlign w:val="center"/>
          </w:tcPr>
          <w:p w14:paraId="322A8081" w14:textId="170AF90F" w:rsidR="00830737" w:rsidRDefault="00830737" w:rsidP="00CB22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14" w:type="dxa"/>
            <w:vMerge/>
          </w:tcPr>
          <w:p w14:paraId="2390A783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  <w:vMerge/>
          </w:tcPr>
          <w:p w14:paraId="7F770D79" w14:textId="77777777" w:rsidR="00830737" w:rsidRDefault="00830737" w:rsidP="00B644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7" w:type="dxa"/>
          </w:tcPr>
          <w:p w14:paraId="154CE6B4" w14:textId="27DA6FE5" w:rsidR="00830737" w:rsidRDefault="00830737" w:rsidP="00CB22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регистрации</w:t>
            </w:r>
          </w:p>
        </w:tc>
      </w:tr>
    </w:tbl>
    <w:p w14:paraId="4EB6AD35" w14:textId="290484A0" w:rsidR="00264F49" w:rsidRDefault="00264F49" w:rsidP="00ED03F2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7813090" w14:textId="77777777" w:rsidR="00830737" w:rsidRDefault="00830737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D60BF33" w14:textId="21543BA7" w:rsidR="0073153F" w:rsidRDefault="0073153F" w:rsidP="0073153F">
      <w:pPr>
        <w:spacing w:after="120"/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3153F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оказательства</w:t>
      </w:r>
    </w:p>
    <w:p w14:paraId="2FF92B24" w14:textId="5D8B680F" w:rsidR="0073153F" w:rsidRDefault="00BB19D8" w:rsidP="00FE6AEA">
      <w:pPr>
        <w:ind w:left="357"/>
        <w:jc w:val="both"/>
        <w:rPr>
          <w:rFonts w:ascii="Times New Roman" w:hAnsi="Times New Roman" w:cs="Times New Roman"/>
          <w:bCs/>
          <w:szCs w:val="24"/>
        </w:rPr>
      </w:pPr>
      <w:r w:rsidRPr="00FE6AEA">
        <w:rPr>
          <w:rFonts w:ascii="Times New Roman" w:hAnsi="Times New Roman" w:cs="Times New Roman"/>
          <w:b/>
          <w:bCs/>
          <w:szCs w:val="24"/>
        </w:rPr>
        <w:t>Принцип простоты:</w:t>
      </w:r>
      <w:r>
        <w:rPr>
          <w:rFonts w:ascii="Times New Roman" w:hAnsi="Times New Roman" w:cs="Times New Roman"/>
          <w:bCs/>
          <w:szCs w:val="24"/>
        </w:rPr>
        <w:t xml:space="preserve"> </w:t>
      </w:r>
      <w:r w:rsidR="00FE6AEA" w:rsidRPr="00FE6AEA">
        <w:rPr>
          <w:rFonts w:ascii="Times New Roman" w:hAnsi="Times New Roman" w:cs="Times New Roman"/>
          <w:bCs/>
          <w:szCs w:val="24"/>
        </w:rPr>
        <w:t xml:space="preserve">Наиболее </w:t>
      </w:r>
      <w:r w:rsidR="00FE6AEA">
        <w:rPr>
          <w:rFonts w:ascii="Times New Roman" w:hAnsi="Times New Roman" w:cs="Times New Roman"/>
          <w:bCs/>
          <w:szCs w:val="24"/>
        </w:rPr>
        <w:t>важные</w:t>
      </w:r>
      <w:r w:rsidR="00FE6AEA" w:rsidRPr="00FE6AEA">
        <w:rPr>
          <w:rFonts w:ascii="Times New Roman" w:hAnsi="Times New Roman" w:cs="Times New Roman"/>
          <w:bCs/>
          <w:szCs w:val="24"/>
        </w:rPr>
        <w:t xml:space="preserve"> операции/функции выполняются максимально просто. Важные функции пользователей сайта,</w:t>
      </w:r>
      <w:r w:rsidR="00FE6AEA">
        <w:rPr>
          <w:rFonts w:ascii="Times New Roman" w:hAnsi="Times New Roman" w:cs="Times New Roman"/>
          <w:bCs/>
          <w:szCs w:val="24"/>
        </w:rPr>
        <w:t xml:space="preserve"> например, «регистрация/вход» располагаются в верхнем меню </w:t>
      </w:r>
      <w:r w:rsidR="00441E8C">
        <w:rPr>
          <w:rFonts w:ascii="Times New Roman" w:hAnsi="Times New Roman" w:cs="Times New Roman"/>
          <w:bCs/>
          <w:szCs w:val="24"/>
        </w:rPr>
        <w:t xml:space="preserve">на каждой стр </w:t>
      </w:r>
      <w:r w:rsidR="00FE6AEA">
        <w:rPr>
          <w:rFonts w:ascii="Times New Roman" w:hAnsi="Times New Roman" w:cs="Times New Roman"/>
          <w:bCs/>
          <w:szCs w:val="24"/>
        </w:rPr>
        <w:t>сайта, а, например, приобретение оружия доступно только после перехода в корзину. Приобретение оружия находится ниже по рангу, чем «регистрация/вход».</w:t>
      </w:r>
    </w:p>
    <w:p w14:paraId="7B19EF31" w14:textId="5E7F420A" w:rsidR="00BB19D8" w:rsidRDefault="00BB19D8" w:rsidP="00FE6AEA">
      <w:pPr>
        <w:spacing w:after="0"/>
        <w:ind w:left="357"/>
        <w:jc w:val="both"/>
        <w:rPr>
          <w:rFonts w:ascii="Times New Roman" w:hAnsi="Times New Roman" w:cs="Times New Roman"/>
          <w:bCs/>
          <w:szCs w:val="24"/>
        </w:rPr>
      </w:pPr>
      <w:r w:rsidRPr="00FE6AEA">
        <w:rPr>
          <w:rFonts w:ascii="Times New Roman" w:hAnsi="Times New Roman" w:cs="Times New Roman"/>
          <w:b/>
          <w:bCs/>
          <w:szCs w:val="24"/>
        </w:rPr>
        <w:t>Принцип видимости:</w:t>
      </w:r>
      <w:r w:rsidR="00FE6AEA" w:rsidRPr="00FE6AEA">
        <w:rPr>
          <w:rFonts w:ascii="Times New Roman" w:hAnsi="Times New Roman" w:cs="Times New Roman"/>
          <w:b/>
          <w:bCs/>
          <w:szCs w:val="24"/>
        </w:rPr>
        <w:t xml:space="preserve"> </w:t>
      </w:r>
      <w:r w:rsidR="00FE6AEA">
        <w:rPr>
          <w:rFonts w:ascii="Times New Roman" w:hAnsi="Times New Roman" w:cs="Times New Roman"/>
          <w:bCs/>
          <w:szCs w:val="24"/>
        </w:rPr>
        <w:t xml:space="preserve">когда пользователь находится на странице </w:t>
      </w:r>
      <w:r w:rsidR="00FD35E4">
        <w:rPr>
          <w:rFonts w:ascii="Times New Roman" w:hAnsi="Times New Roman" w:cs="Times New Roman"/>
          <w:bCs/>
          <w:szCs w:val="24"/>
        </w:rPr>
        <w:t>оружия магазина</w:t>
      </w:r>
      <w:r w:rsidR="00FE6AEA">
        <w:rPr>
          <w:rFonts w:ascii="Times New Roman" w:hAnsi="Times New Roman" w:cs="Times New Roman"/>
          <w:bCs/>
          <w:szCs w:val="24"/>
        </w:rPr>
        <w:t>, он спокойно может перейти на:</w:t>
      </w:r>
    </w:p>
    <w:p w14:paraId="5F98E6AC" w14:textId="77777777" w:rsidR="00C3137B" w:rsidRPr="00C3137B" w:rsidRDefault="00C3137B" w:rsidP="00C3137B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bCs/>
          <w:szCs w:val="24"/>
        </w:rPr>
      </w:pPr>
      <w:r w:rsidRPr="00C3137B">
        <w:rPr>
          <w:rFonts w:ascii="Times New Roman" w:hAnsi="Times New Roman" w:cs="Times New Roman"/>
          <w:bCs/>
          <w:szCs w:val="24"/>
        </w:rPr>
        <w:t>Посмотреть информацию о товаре;</w:t>
      </w:r>
    </w:p>
    <w:p w14:paraId="07D650F2" w14:textId="77777777" w:rsidR="00C3137B" w:rsidRPr="00C3137B" w:rsidRDefault="00C3137B" w:rsidP="00C3137B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bCs/>
          <w:szCs w:val="24"/>
        </w:rPr>
      </w:pPr>
      <w:r w:rsidRPr="00C3137B">
        <w:rPr>
          <w:rFonts w:ascii="Times New Roman" w:hAnsi="Times New Roman" w:cs="Times New Roman"/>
          <w:bCs/>
          <w:szCs w:val="24"/>
        </w:rPr>
        <w:t>Добавить товар в корзину;</w:t>
      </w:r>
    </w:p>
    <w:p w14:paraId="43EBFC13" w14:textId="77777777" w:rsidR="00C3137B" w:rsidRPr="00C3137B" w:rsidRDefault="00C3137B" w:rsidP="00C3137B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bCs/>
          <w:szCs w:val="24"/>
        </w:rPr>
      </w:pPr>
      <w:r w:rsidRPr="00C3137B">
        <w:rPr>
          <w:rFonts w:ascii="Times New Roman" w:hAnsi="Times New Roman" w:cs="Times New Roman"/>
          <w:bCs/>
          <w:szCs w:val="24"/>
        </w:rPr>
        <w:t>Арендовать товар;</w:t>
      </w:r>
    </w:p>
    <w:p w14:paraId="4F324C87" w14:textId="77777777" w:rsidR="00C3137B" w:rsidRPr="00C3137B" w:rsidRDefault="00C3137B" w:rsidP="00C3137B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bCs/>
          <w:szCs w:val="24"/>
        </w:rPr>
      </w:pPr>
      <w:r w:rsidRPr="00C3137B">
        <w:rPr>
          <w:rFonts w:ascii="Times New Roman" w:hAnsi="Times New Roman" w:cs="Times New Roman"/>
          <w:bCs/>
          <w:szCs w:val="24"/>
        </w:rPr>
        <w:t>Перейти в корзину;</w:t>
      </w:r>
    </w:p>
    <w:p w14:paraId="57AEB8E6" w14:textId="3B443F48" w:rsidR="00C3137B" w:rsidRPr="00C3137B" w:rsidRDefault="00C3137B" w:rsidP="00C3137B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bCs/>
          <w:szCs w:val="24"/>
        </w:rPr>
      </w:pPr>
      <w:r w:rsidRPr="00C3137B">
        <w:rPr>
          <w:rFonts w:ascii="Times New Roman" w:hAnsi="Times New Roman" w:cs="Times New Roman"/>
          <w:bCs/>
          <w:szCs w:val="24"/>
        </w:rPr>
        <w:t xml:space="preserve">Вернуться на </w:t>
      </w:r>
      <w:r>
        <w:rPr>
          <w:rFonts w:ascii="Times New Roman" w:hAnsi="Times New Roman" w:cs="Times New Roman"/>
          <w:bCs/>
          <w:szCs w:val="24"/>
        </w:rPr>
        <w:t>«</w:t>
      </w:r>
      <w:r w:rsidRPr="00C3137B">
        <w:rPr>
          <w:rFonts w:ascii="Times New Roman" w:hAnsi="Times New Roman" w:cs="Times New Roman"/>
          <w:bCs/>
          <w:szCs w:val="24"/>
        </w:rPr>
        <w:t>Главная</w:t>
      </w:r>
      <w:r>
        <w:rPr>
          <w:rFonts w:ascii="Times New Roman" w:hAnsi="Times New Roman" w:cs="Times New Roman"/>
          <w:bCs/>
          <w:szCs w:val="24"/>
        </w:rPr>
        <w:t>»</w:t>
      </w:r>
      <w:r w:rsidRPr="00C3137B">
        <w:rPr>
          <w:rFonts w:ascii="Times New Roman" w:hAnsi="Times New Roman" w:cs="Times New Roman"/>
          <w:bCs/>
          <w:szCs w:val="24"/>
        </w:rPr>
        <w:t>;</w:t>
      </w:r>
    </w:p>
    <w:p w14:paraId="64F831EF" w14:textId="77777777" w:rsidR="00C3137B" w:rsidRPr="00C3137B" w:rsidRDefault="00C3137B" w:rsidP="00C3137B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bCs/>
          <w:szCs w:val="24"/>
        </w:rPr>
      </w:pPr>
      <w:r w:rsidRPr="00C3137B">
        <w:rPr>
          <w:rFonts w:ascii="Times New Roman" w:hAnsi="Times New Roman" w:cs="Times New Roman"/>
          <w:bCs/>
          <w:szCs w:val="24"/>
        </w:rPr>
        <w:t>Перейти на страницу «Мероприятия»;</w:t>
      </w:r>
    </w:p>
    <w:p w14:paraId="20A08A9F" w14:textId="77777777" w:rsidR="00C3137B" w:rsidRPr="00C3137B" w:rsidRDefault="00C3137B" w:rsidP="00C3137B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bCs/>
          <w:szCs w:val="24"/>
        </w:rPr>
      </w:pPr>
      <w:r w:rsidRPr="00C3137B">
        <w:rPr>
          <w:rFonts w:ascii="Times New Roman" w:hAnsi="Times New Roman" w:cs="Times New Roman"/>
          <w:bCs/>
          <w:szCs w:val="24"/>
        </w:rPr>
        <w:t>Перейти на страницу «Магазин»;</w:t>
      </w:r>
    </w:p>
    <w:p w14:paraId="49F2C5B6" w14:textId="77777777" w:rsidR="00C3137B" w:rsidRPr="00C3137B" w:rsidRDefault="00C3137B" w:rsidP="00C3137B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bCs/>
          <w:szCs w:val="24"/>
        </w:rPr>
      </w:pPr>
      <w:r w:rsidRPr="00C3137B">
        <w:rPr>
          <w:rFonts w:ascii="Times New Roman" w:hAnsi="Times New Roman" w:cs="Times New Roman"/>
          <w:bCs/>
          <w:szCs w:val="24"/>
        </w:rPr>
        <w:t>Перейти на страницу «Галерея»;</w:t>
      </w:r>
    </w:p>
    <w:p w14:paraId="0197A9B1" w14:textId="77777777" w:rsidR="00C3137B" w:rsidRPr="00C3137B" w:rsidRDefault="00C3137B" w:rsidP="00C3137B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bCs/>
          <w:szCs w:val="24"/>
        </w:rPr>
      </w:pPr>
      <w:r w:rsidRPr="00C3137B">
        <w:rPr>
          <w:rFonts w:ascii="Times New Roman" w:hAnsi="Times New Roman" w:cs="Times New Roman"/>
          <w:bCs/>
          <w:szCs w:val="24"/>
        </w:rPr>
        <w:t>Перейти на страницу «Новости»;</w:t>
      </w:r>
    </w:p>
    <w:p w14:paraId="45DD8DE2" w14:textId="528926CB" w:rsidR="00C3137B" w:rsidRPr="00C3137B" w:rsidRDefault="00C3137B" w:rsidP="00C3137B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bCs/>
          <w:szCs w:val="24"/>
        </w:rPr>
      </w:pPr>
      <w:r w:rsidRPr="00C3137B">
        <w:rPr>
          <w:rFonts w:ascii="Times New Roman" w:hAnsi="Times New Roman" w:cs="Times New Roman"/>
          <w:bCs/>
          <w:szCs w:val="24"/>
        </w:rPr>
        <w:t>Перейти на страницу «Правила».</w:t>
      </w:r>
    </w:p>
    <w:p w14:paraId="07AFC8DE" w14:textId="0C168295" w:rsidR="00FE6AEA" w:rsidRPr="00F23167" w:rsidRDefault="00441E8C" w:rsidP="00F23167">
      <w:pPr>
        <w:ind w:left="426"/>
        <w:jc w:val="both"/>
        <w:rPr>
          <w:rFonts w:ascii="Times New Roman" w:hAnsi="Times New Roman" w:cs="Times New Roman"/>
          <w:bCs/>
          <w:szCs w:val="24"/>
        </w:rPr>
      </w:pPr>
      <w:r>
        <w:rPr>
          <w:rFonts w:ascii="Times New Roman" w:hAnsi="Times New Roman" w:cs="Times New Roman"/>
          <w:bCs/>
          <w:szCs w:val="24"/>
        </w:rPr>
        <w:t>На основани</w:t>
      </w:r>
      <w:r w:rsidR="00C3137B">
        <w:rPr>
          <w:rFonts w:ascii="Times New Roman" w:hAnsi="Times New Roman" w:cs="Times New Roman"/>
          <w:bCs/>
          <w:szCs w:val="24"/>
        </w:rPr>
        <w:t>и сценария я расположил всё</w:t>
      </w:r>
      <w:r>
        <w:rPr>
          <w:rFonts w:ascii="Times New Roman" w:hAnsi="Times New Roman" w:cs="Times New Roman"/>
          <w:bCs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Cs w:val="24"/>
        </w:rPr>
        <w:t>на</w:t>
      </w:r>
      <w:proofErr w:type="spellEnd"/>
      <w:r>
        <w:rPr>
          <w:rFonts w:ascii="Times New Roman" w:hAnsi="Times New Roman" w:cs="Times New Roman"/>
          <w:bCs/>
          <w:szCs w:val="24"/>
        </w:rPr>
        <w:t xml:space="preserve"> одном макете</w:t>
      </w:r>
      <w:r w:rsidR="00FE6AEA" w:rsidRPr="00F23167">
        <w:rPr>
          <w:rFonts w:ascii="Times New Roman" w:hAnsi="Times New Roman" w:cs="Times New Roman"/>
          <w:bCs/>
          <w:szCs w:val="24"/>
        </w:rPr>
        <w:t>, следовательно</w:t>
      </w:r>
      <w:r w:rsidR="00F23167">
        <w:rPr>
          <w:rFonts w:ascii="Times New Roman" w:hAnsi="Times New Roman" w:cs="Times New Roman"/>
          <w:bCs/>
          <w:szCs w:val="24"/>
        </w:rPr>
        <w:t>,</w:t>
      </w:r>
      <w:r w:rsidR="00FE6AEA" w:rsidRPr="00F23167">
        <w:rPr>
          <w:rFonts w:ascii="Times New Roman" w:hAnsi="Times New Roman" w:cs="Times New Roman"/>
          <w:bCs/>
          <w:szCs w:val="24"/>
        </w:rPr>
        <w:t xml:space="preserve"> принцип видимости выполнен.</w:t>
      </w:r>
    </w:p>
    <w:p w14:paraId="72B0E3D4" w14:textId="0DB74A36" w:rsidR="00F23167" w:rsidRDefault="00BB19D8" w:rsidP="00830737">
      <w:pPr>
        <w:spacing w:after="480"/>
        <w:ind w:left="357"/>
        <w:jc w:val="both"/>
        <w:rPr>
          <w:rFonts w:ascii="Times New Roman" w:hAnsi="Times New Roman" w:cs="Times New Roman"/>
          <w:bCs/>
          <w:szCs w:val="24"/>
        </w:rPr>
      </w:pPr>
      <w:r w:rsidRPr="00F23167">
        <w:rPr>
          <w:rFonts w:ascii="Times New Roman" w:hAnsi="Times New Roman" w:cs="Times New Roman"/>
          <w:b/>
          <w:bCs/>
          <w:szCs w:val="24"/>
        </w:rPr>
        <w:t>Принцип структуризации:</w:t>
      </w:r>
      <w:r w:rsidR="00F23167">
        <w:rPr>
          <w:rFonts w:ascii="Times New Roman" w:hAnsi="Times New Roman" w:cs="Times New Roman"/>
          <w:b/>
          <w:bCs/>
          <w:szCs w:val="24"/>
        </w:rPr>
        <w:t xml:space="preserve"> </w:t>
      </w:r>
      <w:r w:rsidR="00F23167">
        <w:rPr>
          <w:rFonts w:ascii="Times New Roman" w:hAnsi="Times New Roman" w:cs="Times New Roman"/>
          <w:bCs/>
          <w:szCs w:val="24"/>
        </w:rPr>
        <w:t>все товары магазина расположены рядом друг с другом и выглядят похоже, т.к. они являются близкими. А разные, например,</w:t>
      </w:r>
      <w:r w:rsidR="00441E8C">
        <w:rPr>
          <w:rFonts w:ascii="Times New Roman" w:hAnsi="Times New Roman" w:cs="Times New Roman"/>
          <w:bCs/>
          <w:szCs w:val="24"/>
        </w:rPr>
        <w:t xml:space="preserve"> переходы между разделами выделены в</w:t>
      </w:r>
      <w:r w:rsidR="00F23167">
        <w:rPr>
          <w:rFonts w:ascii="Times New Roman" w:hAnsi="Times New Roman" w:cs="Times New Roman"/>
          <w:bCs/>
          <w:szCs w:val="24"/>
        </w:rPr>
        <w:t xml:space="preserve"> шапк</w:t>
      </w:r>
      <w:r w:rsidR="00441E8C">
        <w:rPr>
          <w:rFonts w:ascii="Times New Roman" w:hAnsi="Times New Roman" w:cs="Times New Roman"/>
          <w:bCs/>
          <w:szCs w:val="24"/>
        </w:rPr>
        <w:t>е</w:t>
      </w:r>
      <w:r w:rsidR="00F23167">
        <w:rPr>
          <w:rFonts w:ascii="Times New Roman" w:hAnsi="Times New Roman" w:cs="Times New Roman"/>
          <w:bCs/>
          <w:szCs w:val="24"/>
        </w:rPr>
        <w:t xml:space="preserve"> сайта, </w:t>
      </w:r>
      <w:r w:rsidR="00F23167" w:rsidRPr="0069363B">
        <w:rPr>
          <w:rFonts w:ascii="Times New Roman" w:hAnsi="Times New Roman" w:cs="Times New Roman"/>
          <w:bCs/>
          <w:szCs w:val="24"/>
        </w:rPr>
        <w:t>расположены в другом месте</w:t>
      </w:r>
      <w:r w:rsidR="0069363B">
        <w:rPr>
          <w:rFonts w:ascii="Times New Roman" w:hAnsi="Times New Roman" w:cs="Times New Roman"/>
          <w:bCs/>
          <w:szCs w:val="24"/>
        </w:rPr>
        <w:t xml:space="preserve"> и выделены синим цветом</w:t>
      </w:r>
      <w:r w:rsidR="00F23167">
        <w:rPr>
          <w:rFonts w:ascii="Times New Roman" w:hAnsi="Times New Roman" w:cs="Times New Roman"/>
          <w:bCs/>
          <w:szCs w:val="24"/>
        </w:rPr>
        <w:t>. Следовательно</w:t>
      </w:r>
      <w:r w:rsidR="0069363B" w:rsidRPr="00146AD8">
        <w:rPr>
          <w:rFonts w:ascii="Times New Roman" w:hAnsi="Times New Roman" w:cs="Times New Roman"/>
          <w:bCs/>
          <w:szCs w:val="24"/>
        </w:rPr>
        <w:t>,</w:t>
      </w:r>
      <w:r w:rsidR="00F23167">
        <w:rPr>
          <w:rFonts w:ascii="Times New Roman" w:hAnsi="Times New Roman" w:cs="Times New Roman"/>
          <w:bCs/>
          <w:szCs w:val="24"/>
        </w:rPr>
        <w:t xml:space="preserve"> принцип структуризации выполнен.</w:t>
      </w:r>
    </w:p>
    <w:p w14:paraId="7EBB7E32" w14:textId="24CE2986" w:rsidR="00BB19D8" w:rsidRDefault="00F23167" w:rsidP="00F23167">
      <w:pPr>
        <w:spacing w:after="120"/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23167">
        <w:rPr>
          <w:rFonts w:ascii="Times New Roman" w:hAnsi="Times New Roman" w:cs="Times New Roman"/>
          <w:b/>
          <w:bCs/>
          <w:sz w:val="28"/>
          <w:szCs w:val="28"/>
        </w:rPr>
        <w:t>Вывод</w:t>
      </w:r>
    </w:p>
    <w:p w14:paraId="141BBAF2" w14:textId="65812F61" w:rsidR="00F23167" w:rsidRPr="00CA5DB2" w:rsidRDefault="00F23167" w:rsidP="00F23167">
      <w:pPr>
        <w:spacing w:after="120"/>
        <w:ind w:left="357"/>
        <w:jc w:val="both"/>
        <w:rPr>
          <w:rFonts w:ascii="Times New Roman" w:hAnsi="Times New Roman" w:cs="Times New Roman"/>
          <w:bCs/>
          <w:szCs w:val="24"/>
        </w:rPr>
      </w:pPr>
      <w:r w:rsidRPr="00F23167">
        <w:rPr>
          <w:rFonts w:ascii="Times New Roman" w:hAnsi="Times New Roman" w:cs="Times New Roman"/>
          <w:bCs/>
          <w:szCs w:val="24"/>
        </w:rPr>
        <w:t xml:space="preserve">В ходе выполнения данной работы я изучил основные элементы управления, применил разнообразные принципы для проектирования и приобрел навыки проектирования графического интерфейса пользователя. А также </w:t>
      </w:r>
      <w:r w:rsidR="00CA5DB2">
        <w:rPr>
          <w:rFonts w:ascii="Times New Roman" w:hAnsi="Times New Roman" w:cs="Times New Roman"/>
          <w:bCs/>
          <w:szCs w:val="24"/>
        </w:rPr>
        <w:t xml:space="preserve">подкрепил свои знания в работе с </w:t>
      </w:r>
      <w:r w:rsidR="00CA5DB2">
        <w:rPr>
          <w:rFonts w:ascii="Times New Roman" w:hAnsi="Times New Roman" w:cs="Times New Roman"/>
          <w:bCs/>
          <w:szCs w:val="24"/>
          <w:lang w:val="en-US"/>
        </w:rPr>
        <w:t>CSS</w:t>
      </w:r>
      <w:r w:rsidR="00CA5DB2">
        <w:rPr>
          <w:rFonts w:ascii="Times New Roman" w:hAnsi="Times New Roman" w:cs="Times New Roman"/>
          <w:bCs/>
          <w:szCs w:val="24"/>
        </w:rPr>
        <w:t>.</w:t>
      </w:r>
    </w:p>
    <w:sectPr w:rsidR="00F23167" w:rsidRPr="00CA5DB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B65FA"/>
    <w:multiLevelType w:val="multilevel"/>
    <w:tmpl w:val="4978E72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02FE7D35"/>
    <w:multiLevelType w:val="multilevel"/>
    <w:tmpl w:val="4CEC76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78F3466"/>
    <w:multiLevelType w:val="multilevel"/>
    <w:tmpl w:val="DC50A5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D7E4A8E"/>
    <w:multiLevelType w:val="multilevel"/>
    <w:tmpl w:val="5B0418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" w15:restartNumberingAfterBreak="0">
    <w:nsid w:val="13491472"/>
    <w:multiLevelType w:val="multilevel"/>
    <w:tmpl w:val="4978E72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" w15:restartNumberingAfterBreak="0">
    <w:nsid w:val="31122E47"/>
    <w:multiLevelType w:val="multilevel"/>
    <w:tmpl w:val="5B0418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34F304AB"/>
    <w:multiLevelType w:val="hybridMultilevel"/>
    <w:tmpl w:val="9E6C2F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F5E7337"/>
    <w:multiLevelType w:val="hybridMultilevel"/>
    <w:tmpl w:val="AF827BE6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5"/>
  </w:num>
  <w:num w:numId="5">
    <w:abstractNumId w:val="1"/>
  </w:num>
  <w:num w:numId="6">
    <w:abstractNumId w:val="4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43B4"/>
    <w:rsid w:val="00064245"/>
    <w:rsid w:val="00084ADE"/>
    <w:rsid w:val="00146AD8"/>
    <w:rsid w:val="001555B1"/>
    <w:rsid w:val="001C0D9E"/>
    <w:rsid w:val="002543B4"/>
    <w:rsid w:val="002550C4"/>
    <w:rsid w:val="00264F49"/>
    <w:rsid w:val="002C447F"/>
    <w:rsid w:val="00323F80"/>
    <w:rsid w:val="00350D9F"/>
    <w:rsid w:val="00441E8C"/>
    <w:rsid w:val="00583DEC"/>
    <w:rsid w:val="005A31CA"/>
    <w:rsid w:val="005C7798"/>
    <w:rsid w:val="00666641"/>
    <w:rsid w:val="0069363B"/>
    <w:rsid w:val="006E3FB7"/>
    <w:rsid w:val="0073153F"/>
    <w:rsid w:val="00750C70"/>
    <w:rsid w:val="00830737"/>
    <w:rsid w:val="00837412"/>
    <w:rsid w:val="00842FEC"/>
    <w:rsid w:val="00A02689"/>
    <w:rsid w:val="00A87207"/>
    <w:rsid w:val="00AF280F"/>
    <w:rsid w:val="00B66E86"/>
    <w:rsid w:val="00B96BF4"/>
    <w:rsid w:val="00BB19D8"/>
    <w:rsid w:val="00BD32E3"/>
    <w:rsid w:val="00C0031A"/>
    <w:rsid w:val="00C265A7"/>
    <w:rsid w:val="00C3137B"/>
    <w:rsid w:val="00C43469"/>
    <w:rsid w:val="00CA5DB2"/>
    <w:rsid w:val="00CB22A3"/>
    <w:rsid w:val="00CB3D4C"/>
    <w:rsid w:val="00CC0C7F"/>
    <w:rsid w:val="00DE44A5"/>
    <w:rsid w:val="00EA4588"/>
    <w:rsid w:val="00ED03F2"/>
    <w:rsid w:val="00ED1849"/>
    <w:rsid w:val="00F23167"/>
    <w:rsid w:val="00F70309"/>
    <w:rsid w:val="00FD35E4"/>
    <w:rsid w:val="00FE6A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B3A26A0"/>
  <w15:docId w15:val="{75506631-14D3-4199-A166-8344471CC5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6BF4"/>
    <w:pPr>
      <w:ind w:left="720"/>
      <w:contextualSpacing/>
    </w:pPr>
  </w:style>
  <w:style w:type="paragraph" w:customStyle="1" w:styleId="whitespace-pre-wrap">
    <w:name w:val="whitespace-pre-wrap"/>
    <w:basedOn w:val="a"/>
    <w:rsid w:val="001555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1555B1"/>
    <w:rPr>
      <w:b/>
      <w:bCs/>
    </w:rPr>
  </w:style>
  <w:style w:type="table" w:styleId="a5">
    <w:name w:val="Table Grid"/>
    <w:basedOn w:val="a1"/>
    <w:uiPriority w:val="39"/>
    <w:rsid w:val="00ED03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A872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8720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18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017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71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94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229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28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10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11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5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486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34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89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711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577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464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70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53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7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23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410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43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96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03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48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83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0F9698-B333-46E4-A2E1-0DCE5B154B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9</TotalTime>
  <Pages>7</Pages>
  <Words>720</Words>
  <Characters>4106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9</dc:creator>
  <cp:keywords/>
  <dc:description/>
  <cp:lastModifiedBy>Кирилл Яковлев</cp:lastModifiedBy>
  <cp:revision>21</cp:revision>
  <dcterms:created xsi:type="dcterms:W3CDTF">2023-11-13T08:15:00Z</dcterms:created>
  <dcterms:modified xsi:type="dcterms:W3CDTF">2023-12-20T16:11:00Z</dcterms:modified>
</cp:coreProperties>
</file>